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68AE67" w14:textId="77777777" w:rsidR="004F53DC" w:rsidRDefault="004F53DC"/>
    <w:p w14:paraId="541867C3" w14:textId="77777777" w:rsidR="004F53DC" w:rsidRDefault="004F53DC"/>
    <w:p w14:paraId="1E82B48A" w14:textId="77777777" w:rsidR="004F53DC" w:rsidRDefault="004F53DC"/>
    <w:p w14:paraId="29CC07BE" w14:textId="77777777" w:rsidR="004F53DC" w:rsidRDefault="004F53DC"/>
    <w:p w14:paraId="44A850C1" w14:textId="77777777" w:rsidR="004F53DC" w:rsidRDefault="004F53DC"/>
    <w:p w14:paraId="0668939D" w14:textId="77777777" w:rsidR="004F53DC" w:rsidRDefault="004F53DC"/>
    <w:p w14:paraId="3ECA8FD1" w14:textId="77777777" w:rsidR="004F53DC" w:rsidRDefault="004F53DC"/>
    <w:p w14:paraId="1360096E" w14:textId="77777777" w:rsidR="004F53DC" w:rsidRDefault="004F53DC"/>
    <w:p w14:paraId="1CB54A43" w14:textId="77777777" w:rsidR="004F53DC" w:rsidRDefault="004F53DC"/>
    <w:sdt>
      <w:sdtPr>
        <w:id w:val="-81221955"/>
        <w:docPartObj>
          <w:docPartGallery w:val="Cover Pages"/>
          <w:docPartUnique/>
        </w:docPartObj>
      </w:sdtPr>
      <w:sdtEndPr>
        <w:rPr>
          <w:b/>
          <w:sz w:val="24"/>
          <w:szCs w:val="24"/>
          <w:lang w:val="sq-AL"/>
        </w:rPr>
      </w:sdtEndPr>
      <w:sdtContent>
        <w:p w14:paraId="0546AED1" w14:textId="66566D8B" w:rsidR="002A5299" w:rsidRDefault="002A5299"/>
        <w:sdt>
          <w:sdtPr>
            <w:rPr>
              <w:rFonts w:eastAsiaTheme="minorHAnsi"/>
              <w:color w:val="4472C4" w:themeColor="accent1"/>
            </w:rPr>
            <w:id w:val="-153838871"/>
            <w:docPartObj>
              <w:docPartGallery w:val="Cover Pages"/>
              <w:docPartUnique/>
            </w:docPartObj>
          </w:sdtPr>
          <w:sdtEndPr>
            <w:rPr>
              <w:rFonts w:eastAsia="Times New Roman"/>
              <w:b/>
              <w:bCs/>
              <w:color w:val="auto"/>
              <w:sz w:val="24"/>
              <w:szCs w:val="24"/>
            </w:rPr>
          </w:sdtEndPr>
          <w:sdtContent>
            <w:p w14:paraId="1E23BECF" w14:textId="77777777" w:rsidR="002A5299" w:rsidRDefault="002A5299" w:rsidP="002A5299">
              <w:pPr>
                <w:pStyle w:val="NoSpacing"/>
                <w:spacing w:before="1540" w:after="240"/>
                <w:jc w:val="center"/>
                <w:rPr>
                  <w:color w:val="4472C4" w:themeColor="accent1"/>
                </w:rPr>
              </w:pPr>
            </w:p>
            <w:p w14:paraId="137AC299" w14:textId="2938B247" w:rsidR="00F43CAC" w:rsidRDefault="002A5299" w:rsidP="00B44DFE">
              <w:pPr>
                <w:pStyle w:val="NoSpacing"/>
                <w:spacing w:before="480"/>
                <w:jc w:val="center"/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</w:pPr>
              <w:r w:rsidRPr="006920D1">
                <w:rPr>
                  <w:noProof/>
                  <w:color w:val="4472C4" w:themeColor="accent1"/>
                  <w:sz w:val="56"/>
                  <w:szCs w:val="56"/>
                </w:rPr>
                <mc:AlternateContent>
                  <mc:Choice Requires="wps">
                    <w:drawing>
                      <wp:anchor distT="0" distB="0" distL="114300" distR="114300" simplePos="0" relativeHeight="251659264" behindDoc="0" locked="0" layoutInCell="1" allowOverlap="1" wp14:anchorId="7A6A00E2" wp14:editId="4FB0D204">
                        <wp:simplePos x="0" y="0"/>
                        <wp:positionH relativeFrom="margin">
                          <wp:align>center</wp:align>
                        </wp:positionH>
                        <mc:AlternateContent>
                          <mc:Choice Requires="wp14">
                            <wp:positionV relativeFrom="page">
                              <wp14:pctPosVOffset>85000</wp14:pctPosVOffset>
                            </wp:positionV>
                          </mc:Choice>
                          <mc:Fallback>
                            <wp:positionV relativeFrom="page">
                              <wp:posOffset>8549640</wp:posOffset>
                            </wp:positionV>
                          </mc:Fallback>
                        </mc:AlternateContent>
                        <wp:extent cx="6553200" cy="557784"/>
                        <wp:effectExtent l="0" t="0" r="0" b="12700"/>
                        <wp:wrapNone/>
                        <wp:docPr id="142" name="Text Box 142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 txBox="1"/>
                              <wps:spPr>
                                <a:xfrm>
                                  <a:off x="0" y="0"/>
                                  <a:ext cx="6553200" cy="55778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sdt>
                                    <w:sdtPr>
                                      <w:rPr>
                                        <w:caps/>
                                        <w:color w:val="000000" w:themeColor="text1"/>
                                        <w:sz w:val="28"/>
                                        <w:szCs w:val="28"/>
                                      </w:rPr>
                                      <w:alias w:val="Date"/>
                                      <w:tag w:val=""/>
                                      <w:id w:val="932703696"/>
                                      <w:showingPlcHdr/>
  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  <w:date>
                                        <w:dateFormat w:val="MMMM d, yyyy"/>
                                        <w:lid w:val="en-US"/>
                                        <w:storeMappedDataAs w:val="dateTime"/>
                                        <w:calendar w:val="gregorian"/>
                                      </w:date>
                                    </w:sdtPr>
                                    <w:sdtEndPr/>
                                    <w:sdtContent>
                                      <w:p w14:paraId="6FC960C8" w14:textId="77777777" w:rsidR="002A5299" w:rsidRPr="006920D1" w:rsidRDefault="002A5299" w:rsidP="002A5299">
                                        <w:pPr>
                                          <w:pStyle w:val="NoSpacing"/>
                                          <w:spacing w:after="40"/>
                                          <w:jc w:val="center"/>
                                          <w:rPr>
                                            <w:caps/>
                                            <w:color w:val="000000" w:themeColor="text1"/>
                                            <w:sz w:val="28"/>
                                            <w:szCs w:val="28"/>
                                          </w:rPr>
                                        </w:pPr>
                                        <w:r>
                                          <w:rPr>
                                            <w:caps/>
                                            <w:color w:val="000000" w:themeColor="text1"/>
                                            <w:sz w:val="28"/>
                                            <w:szCs w:val="28"/>
                                          </w:rPr>
                                          <w:t xml:space="preserve">     </w:t>
                                        </w:r>
                                      </w:p>
                                    </w:sdtContent>
                                  </w:sdt>
                                  <w:p w14:paraId="1B92CE72" w14:textId="77777777" w:rsidR="002A5299" w:rsidRDefault="00105FF5" w:rsidP="002A5299">
                                    <w:pPr>
                                      <w:pStyle w:val="NoSpacing"/>
                                      <w:jc w:val="center"/>
                                      <w:rPr>
                                        <w:color w:val="4472C4" w:themeColor="accent1"/>
                                      </w:rPr>
                                    </w:pPr>
                                    <w:sdt>
                                      <w:sdtPr>
                                        <w:rPr>
                                          <w:caps/>
                                          <w:color w:val="4472C4" w:themeColor="accent1"/>
                                        </w:rPr>
                                        <w:alias w:val="Company"/>
                                        <w:tag w:val=""/>
                                        <w:id w:val="-1397198567"/>
                                        <w:showingPlcHdr/>
  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  <w:text/>
                                      </w:sdtPr>
                                      <w:sdtEndPr/>
                                      <w:sdtContent>
                                        <w:r w:rsidR="002A5299">
                                          <w:rPr>
                                            <w:caps/>
                                            <w:color w:val="4472C4" w:themeColor="accent1"/>
                                          </w:rPr>
                                          <w:t xml:space="preserve">     </w:t>
                                        </w:r>
                                      </w:sdtContent>
                                    </w:sdt>
                                  </w:p>
                                  <w:p w14:paraId="6A06B391" w14:textId="77777777" w:rsidR="002A5299" w:rsidRDefault="00105FF5" w:rsidP="002A5299">
                                    <w:pPr>
                                      <w:pStyle w:val="NoSpacing"/>
                                      <w:jc w:val="center"/>
                                      <w:rPr>
                                        <w:color w:val="4472C4" w:themeColor="accent1"/>
                                      </w:rPr>
                                    </w:pPr>
                                    <w:sdt>
                                      <w:sdtPr>
                                        <w:rPr>
                                          <w:color w:val="4472C4" w:themeColor="accent1"/>
                                        </w:rPr>
                                        <w:alias w:val="Address"/>
                                        <w:tag w:val=""/>
                                        <w:id w:val="574557882"/>
                                        <w:showingPlcHdr/>
  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  <w:text/>
                                      </w:sdtPr>
                                      <w:sdtEndPr/>
                                      <w:sdtContent>
                                        <w:r w:rsidR="002A5299">
                                          <w:rPr>
                                            <w:color w:val="4472C4" w:themeColor="accent1"/>
                                          </w:rPr>
                                          <w:t xml:space="preserve">     </w:t>
                                        </w:r>
                                      </w:sdtContent>
                                    </w:sdt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    <a:prstTxWarp prst="textNoShape">
                                  <a:avLst/>
                                </a:prstTxWarp>
                                <a:spAutoFit/>
                              </wps:bodyPr>
                            </wps:wsp>
                          </a:graphicData>
                        </a:graphic>
                        <wp14:sizeRelH relativeFrom="margin">
                          <wp14:pctWidth>10000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 xmlns:w16du="http://schemas.microsoft.com/office/word/2023/wordml/word16du" xmlns:oel="http://schemas.microsoft.com/office/2019/extlst">
                    <w:pict>
                      <v:shapetype w14:anchorId="7A6A00E2"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 Box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" filled="f" stroked="f" strokeweight=".5pt">
                        <v:textbox style="mso-fit-shape-to-text:t" inset="0,0,0,0">
                          <w:txbxContent>
                            <w:sdt>
                              <w:sdtPr>
                                <w:rPr>
                                  <w:caps/>
                                  <w:color w:val="000000" w:themeColor="text1"/>
                                  <w:sz w:val="28"/>
                                  <w:szCs w:val="28"/>
                                </w:rPr>
                                <w:alias w:val="Date"/>
                                <w:tag w:val=""/>
                                <w:id w:val="932703696"/>
                                <w:showingPlcHdr/>
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<w:date>
                                  <w:dateFormat w:val="MMMM d, yyyy"/>
                                  <w:lid w:val="en-US"/>
                                  <w:storeMappedDataAs w:val="dateTime"/>
                                  <w:calendar w:val="gregorian"/>
                                </w:date>
                              </w:sdtPr>
                              <w:sdtContent>
                                <w:p w14:paraId="6FC960C8" w14:textId="77777777" w:rsidR="002A5299" w:rsidRPr="006920D1" w:rsidRDefault="002A5299" w:rsidP="002A5299">
                                  <w:pPr>
                                    <w:pStyle w:val="NoSpacing"/>
                                    <w:spacing w:after="40"/>
                                    <w:jc w:val="center"/>
                                    <w:rPr>
                                      <w:caps/>
                                      <w:color w:val="000000" w:themeColor="text1"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caps/>
                                      <w:color w:val="000000" w:themeColor="text1"/>
                                      <w:sz w:val="28"/>
                                      <w:szCs w:val="28"/>
                                    </w:rPr>
                                    <w:t xml:space="preserve">     </w:t>
                                  </w:r>
                                </w:p>
                              </w:sdtContent>
                            </w:sdt>
                            <w:p w14:paraId="1B92CE72" w14:textId="77777777" w:rsidR="002A5299" w:rsidRDefault="00000000" w:rsidP="002A5299">
                              <w:pPr>
                                <w:pStyle w:val="NoSpacing"/>
                                <w:jc w:val="center"/>
                                <w:rPr>
                                  <w:color w:val="4472C4" w:themeColor="accent1"/>
                                </w:rPr>
                              </w:pPr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</w:rPr>
                                  <w:alias w:val="Company"/>
                                  <w:tag w:val=""/>
                                  <w:id w:val="-1397198567"/>
                                  <w:showingPlcHdr/>
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<w:text/>
                                </w:sdtPr>
                                <w:sdtContent>
                                  <w:r w:rsidR="002A5299">
                                    <w:rPr>
                                      <w:caps/>
                                      <w:color w:val="4472C4" w:themeColor="accent1"/>
                                    </w:rPr>
                                    <w:t xml:space="preserve">     </w:t>
                                  </w:r>
                                </w:sdtContent>
                              </w:sdt>
                            </w:p>
                            <w:p w14:paraId="6A06B391" w14:textId="77777777" w:rsidR="002A5299" w:rsidRDefault="00000000" w:rsidP="002A5299">
                              <w:pPr>
                                <w:pStyle w:val="NoSpacing"/>
                                <w:jc w:val="center"/>
                                <w:rPr>
                                  <w:color w:val="4472C4" w:themeColor="accent1"/>
                                </w:rPr>
                              </w:pPr>
                              <w:sdt>
                                <w:sdtPr>
                                  <w:rPr>
                                    <w:color w:val="4472C4" w:themeColor="accent1"/>
                                  </w:rPr>
                                  <w:alias w:val="Address"/>
                                  <w:tag w:val=""/>
                                  <w:id w:val="574557882"/>
                                  <w:showingPlcHdr/>
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<w:text/>
                                </w:sdtPr>
                                <w:sdtContent>
                                  <w:r w:rsidR="002A5299">
                                    <w:rPr>
                                      <w:color w:val="4472C4" w:themeColor="accent1"/>
                                    </w:rPr>
                                    <w:t xml:space="preserve">     </w:t>
                                  </w:r>
                                </w:sdtContent>
                              </w:sdt>
                            </w:p>
                          </w:txbxContent>
                        </v:textbox>
                        <w10:wrap anchorx="margin" anchory="page"/>
                      </v:shape>
                    </w:pict>
                  </mc:Fallback>
                </mc:AlternateContent>
              </w:r>
              <w:r w:rsidR="00F43CAC" w:rsidRPr="00F43CAC"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TARIFAT VJETORE TË STUDIMIT PËR VITIN AKADEMIK 20</w:t>
              </w:r>
              <w:r w:rsidR="00617128"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2</w:t>
              </w:r>
              <w:r w:rsidR="008A6A2D"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3</w:t>
              </w:r>
              <w:r w:rsidR="00F43CAC" w:rsidRPr="00F43CAC"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-202</w:t>
              </w:r>
              <w:r w:rsidR="008A6A2D"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4</w:t>
              </w:r>
            </w:p>
            <w:p w14:paraId="13049226" w14:textId="03F75DC0" w:rsidR="00CD708F" w:rsidRPr="00216C36" w:rsidRDefault="00CD708F" w:rsidP="00B44DFE">
              <w:pPr>
                <w:pStyle w:val="NoSpacing"/>
                <w:spacing w:before="480"/>
                <w:jc w:val="center"/>
                <w:rPr>
                  <w:rFonts w:ascii="Tahoma" w:hAnsi="Tahoma" w:cs="Tahoma"/>
                  <w:b/>
                  <w:bCs/>
                  <w:color w:val="C00000"/>
                  <w:spacing w:val="28"/>
                  <w:sz w:val="40"/>
                  <w:szCs w:val="40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</w:pPr>
              <w:r w:rsidRPr="00216C36">
                <w:rPr>
                  <w:rFonts w:ascii="Tahoma" w:hAnsi="Tahoma" w:cs="Tahoma"/>
                  <w:b/>
                  <w:bCs/>
                  <w:color w:val="C00000"/>
                  <w:spacing w:val="28"/>
                  <w:sz w:val="40"/>
                  <w:szCs w:val="40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“</w:t>
              </w:r>
              <w:proofErr w:type="spellStart"/>
              <w:r w:rsidRPr="00216C36">
                <w:rPr>
                  <w:rFonts w:ascii="Tahoma" w:hAnsi="Tahoma" w:cs="Tahoma"/>
                  <w:b/>
                  <w:bCs/>
                  <w:color w:val="C00000"/>
                  <w:spacing w:val="28"/>
                  <w:sz w:val="40"/>
                  <w:szCs w:val="40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Stomatologji</w:t>
              </w:r>
              <w:proofErr w:type="spellEnd"/>
              <w:r w:rsidRPr="00216C36">
                <w:rPr>
                  <w:rFonts w:ascii="Tahoma" w:hAnsi="Tahoma" w:cs="Tahoma"/>
                  <w:b/>
                  <w:bCs/>
                  <w:color w:val="C00000"/>
                  <w:spacing w:val="28"/>
                  <w:sz w:val="40"/>
                  <w:szCs w:val="40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 xml:space="preserve">, </w:t>
              </w:r>
              <w:proofErr w:type="spellStart"/>
              <w:r w:rsidRPr="00216C36">
                <w:rPr>
                  <w:rFonts w:ascii="Tahoma" w:hAnsi="Tahoma" w:cs="Tahoma"/>
                  <w:b/>
                  <w:bCs/>
                  <w:color w:val="C00000"/>
                  <w:spacing w:val="28"/>
                  <w:sz w:val="40"/>
                  <w:szCs w:val="40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Farmaci</w:t>
              </w:r>
              <w:proofErr w:type="spellEnd"/>
              <w:r w:rsidRPr="00216C36">
                <w:rPr>
                  <w:rFonts w:ascii="Tahoma" w:hAnsi="Tahoma" w:cs="Tahoma"/>
                  <w:b/>
                  <w:bCs/>
                  <w:color w:val="C00000"/>
                  <w:spacing w:val="28"/>
                  <w:sz w:val="40"/>
                  <w:szCs w:val="40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 xml:space="preserve">, </w:t>
              </w:r>
              <w:proofErr w:type="spellStart"/>
              <w:r w:rsidRPr="00216C36">
                <w:rPr>
                  <w:rFonts w:ascii="Tahoma" w:hAnsi="Tahoma" w:cs="Tahoma"/>
                  <w:b/>
                  <w:bCs/>
                  <w:color w:val="C00000"/>
                  <w:spacing w:val="28"/>
                  <w:sz w:val="40"/>
                  <w:szCs w:val="40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Infermieri</w:t>
              </w:r>
              <w:proofErr w:type="spellEnd"/>
              <w:r w:rsidRPr="00216C36">
                <w:rPr>
                  <w:rFonts w:ascii="Tahoma" w:hAnsi="Tahoma" w:cs="Tahoma"/>
                  <w:b/>
                  <w:bCs/>
                  <w:color w:val="C00000"/>
                  <w:spacing w:val="28"/>
                  <w:sz w:val="40"/>
                  <w:szCs w:val="40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”</w:t>
              </w:r>
            </w:p>
            <w:p w14:paraId="5664F724" w14:textId="77777777" w:rsidR="002A5299" w:rsidRDefault="00105FF5" w:rsidP="002A5299">
              <w:pPr>
                <w:spacing w:after="200" w:line="276" w:lineRule="auto"/>
                <w:jc w:val="center"/>
                <w:rPr>
                  <w:b/>
                  <w:bCs/>
                  <w:sz w:val="24"/>
                  <w:szCs w:val="24"/>
                </w:rPr>
              </w:pPr>
            </w:p>
          </w:sdtContent>
        </w:sdt>
        <w:p w14:paraId="685791A0" w14:textId="4D75BD4B" w:rsidR="002A5299" w:rsidRDefault="002A5299" w:rsidP="002A5299">
          <w:pPr>
            <w:spacing w:after="160" w:line="259" w:lineRule="auto"/>
            <w:rPr>
              <w:b/>
              <w:sz w:val="24"/>
              <w:szCs w:val="24"/>
              <w:lang w:val="sq-AL"/>
            </w:rPr>
          </w:pPr>
          <w:r>
            <w:rPr>
              <w:b/>
              <w:sz w:val="24"/>
              <w:szCs w:val="24"/>
              <w:lang w:val="sq-AL"/>
            </w:rPr>
            <w:t xml:space="preserve"> </w:t>
          </w:r>
          <w:r>
            <w:rPr>
              <w:b/>
              <w:sz w:val="24"/>
              <w:szCs w:val="24"/>
              <w:lang w:val="sq-AL"/>
            </w:rPr>
            <w:br w:type="page"/>
          </w:r>
        </w:p>
      </w:sdtContent>
    </w:sdt>
    <w:p w14:paraId="5FA9CC75" w14:textId="127F7FDC" w:rsidR="000E54CE" w:rsidRPr="00057492" w:rsidRDefault="000E54CE" w:rsidP="000E54CE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</w:pPr>
      <w:r w:rsidRPr="00057492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lastRenderedPageBreak/>
        <w:t>TARIFAT VJETORE TË STUDIMIT PËR VITIN AKADEMIK 20</w:t>
      </w:r>
      <w:r w:rsidR="004D127A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2</w:t>
      </w:r>
      <w:r w:rsidR="008A6A2D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3</w:t>
      </w:r>
      <w:r w:rsidRPr="00057492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-202</w:t>
      </w:r>
      <w:r w:rsidR="008A6A2D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4</w:t>
      </w:r>
    </w:p>
    <w:p w14:paraId="10159CEB" w14:textId="77777777" w:rsidR="000E54CE" w:rsidRDefault="000E54CE" w:rsidP="000E54CE">
      <w:pPr>
        <w:pStyle w:val="NoSpacing"/>
        <w:jc w:val="center"/>
        <w:rPr>
          <w:b/>
          <w:sz w:val="28"/>
          <w:szCs w:val="28"/>
          <w:lang w:val="sq-AL"/>
        </w:rPr>
      </w:pPr>
    </w:p>
    <w:p w14:paraId="283192E1" w14:textId="352AA1E1" w:rsidR="000E54CE" w:rsidRPr="00E84B24" w:rsidRDefault="000E54CE" w:rsidP="000E54CE">
      <w:pPr>
        <w:pStyle w:val="NoSpacing"/>
        <w:shd w:val="clear" w:color="auto" w:fill="FFFFFF" w:themeFill="background1"/>
        <w:rPr>
          <w:sz w:val="22"/>
          <w:szCs w:val="22"/>
          <w:lang w:val="sq-AL"/>
        </w:rPr>
      </w:pPr>
      <w:r w:rsidRPr="00E84B24">
        <w:rPr>
          <w:sz w:val="22"/>
          <w:szCs w:val="22"/>
          <w:lang w:val="sq-AL"/>
        </w:rPr>
        <w:t>Tarifat vjetore, për gjithë aktivitetin mësimor gjatë vitit akademik 20</w:t>
      </w:r>
      <w:r w:rsidR="00617128" w:rsidRPr="00E84B24">
        <w:rPr>
          <w:sz w:val="22"/>
          <w:szCs w:val="22"/>
          <w:lang w:val="sq-AL"/>
        </w:rPr>
        <w:t>2</w:t>
      </w:r>
      <w:r w:rsidR="008A6A2D">
        <w:rPr>
          <w:sz w:val="22"/>
          <w:szCs w:val="22"/>
          <w:lang w:val="sq-AL"/>
        </w:rPr>
        <w:t>3</w:t>
      </w:r>
      <w:r w:rsidR="00090CAD" w:rsidRPr="00E84B24">
        <w:rPr>
          <w:sz w:val="22"/>
          <w:szCs w:val="22"/>
          <w:lang w:val="sq-AL"/>
        </w:rPr>
        <w:t xml:space="preserve"> </w:t>
      </w:r>
      <w:r w:rsidRPr="00E84B24">
        <w:rPr>
          <w:sz w:val="22"/>
          <w:szCs w:val="22"/>
          <w:lang w:val="sq-AL"/>
        </w:rPr>
        <w:t>-</w:t>
      </w:r>
      <w:r w:rsidR="008A6A2D">
        <w:rPr>
          <w:sz w:val="22"/>
          <w:szCs w:val="22"/>
          <w:lang w:val="sq-AL"/>
        </w:rPr>
        <w:t xml:space="preserve"> </w:t>
      </w:r>
      <w:r w:rsidR="00090CAD" w:rsidRPr="00E84B24">
        <w:rPr>
          <w:sz w:val="22"/>
          <w:szCs w:val="22"/>
          <w:lang w:val="sq-AL"/>
        </w:rPr>
        <w:t>20</w:t>
      </w:r>
      <w:r w:rsidRPr="00E84B24">
        <w:rPr>
          <w:sz w:val="22"/>
          <w:szCs w:val="22"/>
          <w:lang w:val="sq-AL"/>
        </w:rPr>
        <w:t>2</w:t>
      </w:r>
      <w:r w:rsidR="008A6A2D">
        <w:rPr>
          <w:sz w:val="22"/>
          <w:szCs w:val="22"/>
          <w:lang w:val="sq-AL"/>
        </w:rPr>
        <w:t>4</w:t>
      </w:r>
      <w:r w:rsidR="00090CAD" w:rsidRPr="00E84B24">
        <w:rPr>
          <w:sz w:val="22"/>
          <w:szCs w:val="22"/>
          <w:lang w:val="sq-AL"/>
        </w:rPr>
        <w:t>,</w:t>
      </w:r>
      <w:r w:rsidRPr="00E84B24">
        <w:rPr>
          <w:sz w:val="22"/>
          <w:szCs w:val="22"/>
          <w:lang w:val="sq-AL"/>
        </w:rPr>
        <w:t xml:space="preserve"> për programet e studimit janë si vijon:</w:t>
      </w:r>
    </w:p>
    <w:p w14:paraId="10DC7B5D" w14:textId="77777777" w:rsidR="000E54CE" w:rsidRPr="008A6A2D" w:rsidRDefault="000E54CE" w:rsidP="000E54CE">
      <w:pPr>
        <w:pStyle w:val="NoSpacing"/>
        <w:shd w:val="clear" w:color="auto" w:fill="FFFFFF" w:themeFill="background1"/>
        <w:rPr>
          <w:color w:val="171717"/>
          <w:sz w:val="16"/>
          <w:szCs w:val="16"/>
          <w:shd w:val="clear" w:color="auto" w:fill="F8F8F8"/>
          <w:lang w:val="sq-AL"/>
        </w:rPr>
      </w:pPr>
    </w:p>
    <w:p w14:paraId="49306BD5" w14:textId="40951E21" w:rsidR="00DF653E" w:rsidRPr="00F95596" w:rsidRDefault="000E54CE" w:rsidP="00213970">
      <w:pPr>
        <w:pStyle w:val="NoSpacing"/>
        <w:numPr>
          <w:ilvl w:val="0"/>
          <w:numId w:val="2"/>
        </w:numPr>
        <w:shd w:val="clear" w:color="auto" w:fill="FFFFFF" w:themeFill="background1"/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</w:pPr>
      <w:r w:rsidRPr="00F95596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PROGRAMET E CIKLIT TË PARË – BACHELOR</w:t>
      </w:r>
      <w:r w:rsidR="00D63CD1" w:rsidRPr="00F95596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/</w:t>
      </w:r>
      <w:r w:rsidRPr="00F95596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 xml:space="preserve"> BA</w:t>
      </w:r>
    </w:p>
    <w:p w14:paraId="7575460B" w14:textId="1ABFBFDE" w:rsidR="000E54CE" w:rsidRPr="00752107" w:rsidRDefault="000E54CE" w:rsidP="000E54CE">
      <w:pPr>
        <w:pStyle w:val="NoSpacing"/>
        <w:shd w:val="clear" w:color="auto" w:fill="FFFFFF" w:themeFill="background1"/>
        <w:rPr>
          <w:b/>
          <w:sz w:val="16"/>
          <w:szCs w:val="16"/>
          <w:lang w:val="sq-AL"/>
        </w:rPr>
      </w:pPr>
      <w:r w:rsidRPr="007D2573">
        <w:rPr>
          <w:b/>
          <w:sz w:val="24"/>
          <w:szCs w:val="24"/>
          <w:lang w:val="sq-AL"/>
        </w:rPr>
        <w:t xml:space="preserve"> </w:t>
      </w:r>
    </w:p>
    <w:p w14:paraId="4AD1D0CB" w14:textId="1D50F6AB" w:rsidR="00E84B24" w:rsidRPr="009B5D93" w:rsidRDefault="00E84B24" w:rsidP="00CD708F">
      <w:pPr>
        <w:pStyle w:val="NoSpacing"/>
        <w:shd w:val="clear" w:color="auto" w:fill="FFFFFF" w:themeFill="background1"/>
        <w:rPr>
          <w:sz w:val="22"/>
          <w:szCs w:val="22"/>
          <w:lang w:val="sq-AL"/>
        </w:rPr>
      </w:pPr>
      <w:r w:rsidRPr="009B5D93">
        <w:rPr>
          <w:sz w:val="22"/>
          <w:szCs w:val="22"/>
          <w:lang w:val="sq-AL"/>
        </w:rPr>
        <w:t xml:space="preserve">Fakulteti </w:t>
      </w:r>
      <w:r w:rsidR="00CD708F">
        <w:rPr>
          <w:sz w:val="22"/>
          <w:szCs w:val="22"/>
          <w:lang w:val="sq-AL"/>
        </w:rPr>
        <w:t>i Shkencave Mjek</w:t>
      </w:r>
      <w:r w:rsidR="00CD708F" w:rsidRPr="009B5D93">
        <w:rPr>
          <w:sz w:val="22"/>
          <w:szCs w:val="22"/>
          <w:lang w:val="sq-AL"/>
        </w:rPr>
        <w:t>ë</w:t>
      </w:r>
      <w:r w:rsidR="00CD708F">
        <w:rPr>
          <w:sz w:val="22"/>
          <w:szCs w:val="22"/>
          <w:lang w:val="sq-AL"/>
        </w:rPr>
        <w:t>sore</w:t>
      </w:r>
      <w:r w:rsidR="00161C27">
        <w:rPr>
          <w:sz w:val="22"/>
          <w:szCs w:val="22"/>
          <w:lang w:val="sq-AL"/>
        </w:rPr>
        <w:t xml:space="preserve">                                                             </w:t>
      </w:r>
    </w:p>
    <w:p w14:paraId="16CA9604" w14:textId="3ECD1A82" w:rsidR="00161C27" w:rsidRDefault="00CD708F" w:rsidP="00E84B24">
      <w:pPr>
        <w:pStyle w:val="NoSpacing"/>
        <w:numPr>
          <w:ilvl w:val="0"/>
          <w:numId w:val="1"/>
        </w:numPr>
        <w:shd w:val="clear" w:color="auto" w:fill="FFFFFF" w:themeFill="background1"/>
        <w:rPr>
          <w:sz w:val="22"/>
          <w:szCs w:val="22"/>
          <w:lang w:val="sq-AL"/>
        </w:rPr>
      </w:pPr>
      <w:r>
        <w:rPr>
          <w:sz w:val="22"/>
          <w:szCs w:val="22"/>
          <w:lang w:val="sq-AL"/>
        </w:rPr>
        <w:t>Stomatologji</w:t>
      </w:r>
      <w:r w:rsidR="00E84B24" w:rsidRPr="009B5D93">
        <w:rPr>
          <w:sz w:val="22"/>
          <w:szCs w:val="22"/>
          <w:lang w:val="sq-AL"/>
        </w:rPr>
        <w:t xml:space="preserve"> </w:t>
      </w:r>
      <w:r>
        <w:rPr>
          <w:sz w:val="22"/>
          <w:szCs w:val="22"/>
          <w:lang w:val="sq-AL"/>
        </w:rPr>
        <w:t xml:space="preserve">     </w:t>
      </w:r>
      <w:r w:rsidRPr="009B5D93">
        <w:rPr>
          <w:sz w:val="22"/>
          <w:szCs w:val="22"/>
          <w:lang w:val="sq-AL"/>
        </w:rPr>
        <w:t xml:space="preserve">- </w:t>
      </w:r>
      <w:r w:rsidRPr="009B5D93">
        <w:rPr>
          <w:rFonts w:eastAsiaTheme="majorEastAsia"/>
          <w:b/>
          <w:bCs/>
          <w:sz w:val="22"/>
          <w:szCs w:val="22"/>
          <w:lang w:val="en-US" w:eastAsia="ja-JP"/>
        </w:rPr>
        <w:t xml:space="preserve">Tarifa vjetore  € </w:t>
      </w:r>
      <w:r>
        <w:rPr>
          <w:rFonts w:eastAsiaTheme="majorEastAsia"/>
          <w:b/>
          <w:bCs/>
          <w:sz w:val="22"/>
          <w:szCs w:val="22"/>
          <w:lang w:val="en-US" w:eastAsia="ja-JP"/>
        </w:rPr>
        <w:t>4</w:t>
      </w:r>
      <w:r w:rsidRPr="009B5D93">
        <w:rPr>
          <w:rFonts w:eastAsiaTheme="majorEastAsia"/>
          <w:b/>
          <w:bCs/>
          <w:sz w:val="22"/>
          <w:szCs w:val="22"/>
          <w:lang w:val="en-US" w:eastAsia="ja-JP"/>
        </w:rPr>
        <w:t>.000</w:t>
      </w:r>
    </w:p>
    <w:p w14:paraId="69241BA1" w14:textId="295E84AD" w:rsidR="00CD708F" w:rsidRPr="00CD708F" w:rsidRDefault="00CD708F" w:rsidP="00CD708F">
      <w:pPr>
        <w:pStyle w:val="NoSpacing"/>
        <w:numPr>
          <w:ilvl w:val="0"/>
          <w:numId w:val="1"/>
        </w:numPr>
        <w:shd w:val="clear" w:color="auto" w:fill="FFFFFF" w:themeFill="background1"/>
        <w:rPr>
          <w:sz w:val="22"/>
          <w:szCs w:val="22"/>
          <w:lang w:val="sq-AL"/>
        </w:rPr>
      </w:pPr>
      <w:r>
        <w:rPr>
          <w:sz w:val="22"/>
          <w:szCs w:val="22"/>
          <w:lang w:val="sq-AL"/>
        </w:rPr>
        <w:t xml:space="preserve">Farmaci        </w:t>
      </w:r>
      <w:r w:rsidRPr="009B5D93">
        <w:rPr>
          <w:sz w:val="22"/>
          <w:szCs w:val="22"/>
          <w:lang w:val="sq-AL"/>
        </w:rPr>
        <w:t xml:space="preserve"> </w:t>
      </w:r>
      <w:r>
        <w:rPr>
          <w:sz w:val="22"/>
          <w:szCs w:val="22"/>
          <w:lang w:val="sq-AL"/>
        </w:rPr>
        <w:t xml:space="preserve">     </w:t>
      </w:r>
      <w:r w:rsidRPr="009B5D93">
        <w:rPr>
          <w:sz w:val="22"/>
          <w:szCs w:val="22"/>
          <w:lang w:val="sq-AL"/>
        </w:rPr>
        <w:t xml:space="preserve">- </w:t>
      </w:r>
      <w:r w:rsidRPr="009B5D93">
        <w:rPr>
          <w:rFonts w:eastAsiaTheme="majorEastAsia"/>
          <w:b/>
          <w:bCs/>
          <w:sz w:val="22"/>
          <w:szCs w:val="22"/>
          <w:lang w:val="en-US" w:eastAsia="ja-JP"/>
        </w:rPr>
        <w:t xml:space="preserve">Tarifa vjetore  € </w:t>
      </w:r>
      <w:r>
        <w:rPr>
          <w:rFonts w:eastAsiaTheme="majorEastAsia"/>
          <w:b/>
          <w:bCs/>
          <w:sz w:val="22"/>
          <w:szCs w:val="22"/>
          <w:lang w:val="en-US" w:eastAsia="ja-JP"/>
        </w:rPr>
        <w:t>3.5</w:t>
      </w:r>
      <w:r w:rsidRPr="009B5D93">
        <w:rPr>
          <w:rFonts w:eastAsiaTheme="majorEastAsia"/>
          <w:b/>
          <w:bCs/>
          <w:sz w:val="22"/>
          <w:szCs w:val="22"/>
          <w:lang w:val="en-US" w:eastAsia="ja-JP"/>
        </w:rPr>
        <w:t>00</w:t>
      </w:r>
    </w:p>
    <w:p w14:paraId="2A1498F8" w14:textId="40227618" w:rsidR="00CD708F" w:rsidRPr="00CD708F" w:rsidRDefault="00CD708F" w:rsidP="00CD708F">
      <w:pPr>
        <w:pStyle w:val="NoSpacing"/>
        <w:numPr>
          <w:ilvl w:val="0"/>
          <w:numId w:val="1"/>
        </w:numPr>
        <w:shd w:val="clear" w:color="auto" w:fill="FFFFFF" w:themeFill="background1"/>
        <w:rPr>
          <w:sz w:val="22"/>
          <w:szCs w:val="22"/>
          <w:lang w:val="sq-AL"/>
        </w:rPr>
      </w:pPr>
      <w:proofErr w:type="spellStart"/>
      <w:r w:rsidRPr="00CD708F">
        <w:rPr>
          <w:rFonts w:eastAsiaTheme="majorEastAsia"/>
          <w:sz w:val="22"/>
          <w:szCs w:val="22"/>
          <w:lang w:val="en-US" w:eastAsia="ja-JP"/>
        </w:rPr>
        <w:t>Infermieri</w:t>
      </w:r>
      <w:proofErr w:type="spellEnd"/>
      <w:r>
        <w:rPr>
          <w:rFonts w:eastAsiaTheme="majorEastAsia"/>
          <w:sz w:val="22"/>
          <w:szCs w:val="22"/>
          <w:lang w:val="en-US" w:eastAsia="ja-JP"/>
        </w:rPr>
        <w:t xml:space="preserve">           </w:t>
      </w:r>
      <w:r w:rsidRPr="009B5D93">
        <w:rPr>
          <w:sz w:val="22"/>
          <w:szCs w:val="22"/>
          <w:lang w:val="sq-AL"/>
        </w:rPr>
        <w:t xml:space="preserve">- </w:t>
      </w:r>
      <w:r w:rsidRPr="009B5D93">
        <w:rPr>
          <w:rFonts w:eastAsiaTheme="majorEastAsia"/>
          <w:b/>
          <w:bCs/>
          <w:sz w:val="22"/>
          <w:szCs w:val="22"/>
          <w:lang w:val="en-US" w:eastAsia="ja-JP"/>
        </w:rPr>
        <w:t xml:space="preserve">Tarifa </w:t>
      </w:r>
      <w:proofErr w:type="gramStart"/>
      <w:r w:rsidRPr="009B5D93">
        <w:rPr>
          <w:rFonts w:eastAsiaTheme="majorEastAsia"/>
          <w:b/>
          <w:bCs/>
          <w:sz w:val="22"/>
          <w:szCs w:val="22"/>
          <w:lang w:val="en-US" w:eastAsia="ja-JP"/>
        </w:rPr>
        <w:t>vjetore  €</w:t>
      </w:r>
      <w:proofErr w:type="gramEnd"/>
      <w:r w:rsidRPr="009B5D93">
        <w:rPr>
          <w:rFonts w:eastAsiaTheme="majorEastAsia"/>
          <w:b/>
          <w:bCs/>
          <w:sz w:val="22"/>
          <w:szCs w:val="22"/>
          <w:lang w:val="en-US" w:eastAsia="ja-JP"/>
        </w:rPr>
        <w:t xml:space="preserve"> </w:t>
      </w:r>
      <w:r>
        <w:rPr>
          <w:rFonts w:eastAsiaTheme="majorEastAsia"/>
          <w:b/>
          <w:bCs/>
          <w:sz w:val="22"/>
          <w:szCs w:val="22"/>
          <w:lang w:val="en-US" w:eastAsia="ja-JP"/>
        </w:rPr>
        <w:t>1.7</w:t>
      </w:r>
      <w:r w:rsidRPr="009B5D93">
        <w:rPr>
          <w:rFonts w:eastAsiaTheme="majorEastAsia"/>
          <w:b/>
          <w:bCs/>
          <w:sz w:val="22"/>
          <w:szCs w:val="22"/>
          <w:lang w:val="en-US" w:eastAsia="ja-JP"/>
        </w:rPr>
        <w:t>00</w:t>
      </w:r>
    </w:p>
    <w:p w14:paraId="6E43D1FC" w14:textId="2944F05E" w:rsidR="00E84B24" w:rsidRPr="009B5D93" w:rsidRDefault="00161C27" w:rsidP="00161C27">
      <w:pPr>
        <w:pStyle w:val="NoSpacing"/>
        <w:shd w:val="clear" w:color="auto" w:fill="FFFFFF" w:themeFill="background1"/>
        <w:ind w:left="720"/>
        <w:rPr>
          <w:sz w:val="22"/>
          <w:szCs w:val="22"/>
          <w:lang w:val="sq-AL"/>
        </w:rPr>
      </w:pPr>
      <w:r>
        <w:rPr>
          <w:sz w:val="22"/>
          <w:szCs w:val="22"/>
          <w:lang w:val="sq-AL"/>
        </w:rPr>
        <w:t xml:space="preserve">                                                                                                      </w:t>
      </w:r>
    </w:p>
    <w:p w14:paraId="24D52E61" w14:textId="77777777" w:rsidR="000E54CE" w:rsidRPr="007D2573" w:rsidRDefault="000E54CE" w:rsidP="000E54CE">
      <w:pPr>
        <w:pStyle w:val="NoSpacing"/>
        <w:shd w:val="clear" w:color="auto" w:fill="FFFFFF" w:themeFill="background1"/>
        <w:rPr>
          <w:sz w:val="24"/>
          <w:szCs w:val="24"/>
          <w:lang w:val="sq-AL"/>
        </w:rPr>
      </w:pPr>
    </w:p>
    <w:p w14:paraId="2160FDBB" w14:textId="36AEA01A" w:rsidR="000E54CE" w:rsidRDefault="00F6736E" w:rsidP="000E54CE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  <w:r w:rsidRPr="00E84B24"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  <w:t>TARIFAT</w:t>
      </w:r>
      <w:r w:rsidR="000E54CE" w:rsidRPr="00E84B24"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  <w:t xml:space="preserve"> SEZONALE</w:t>
      </w:r>
      <w:r w:rsidRPr="00E84B24"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  <w:t xml:space="preserve"> DHE ME ZBRITJE</w:t>
      </w:r>
    </w:p>
    <w:p w14:paraId="6440E95C" w14:textId="77777777" w:rsidR="00AA419D" w:rsidRDefault="00AA419D" w:rsidP="000E54CE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AA419D" w14:paraId="1516E3A2" w14:textId="77777777" w:rsidTr="00CC70CB">
        <w:tc>
          <w:tcPr>
            <w:tcW w:w="625" w:type="dxa"/>
            <w:shd w:val="clear" w:color="auto" w:fill="DEEAF6" w:themeFill="accent5" w:themeFillTint="33"/>
          </w:tcPr>
          <w:p w14:paraId="298AC936" w14:textId="1B9C0316" w:rsidR="00AA419D" w:rsidRDefault="00AA419D" w:rsidP="000E54CE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BA5578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1</w:t>
            </w:r>
            <w:r w:rsidR="00BA5578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4C55DD48" w14:textId="78A10DBB" w:rsidR="00BE6971" w:rsidRDefault="00AA419D" w:rsidP="00372643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7A3908">
              <w:rPr>
                <w:sz w:val="22"/>
                <w:szCs w:val="22"/>
                <w:lang w:val="sq-AL"/>
              </w:rPr>
              <w:t>Deri në datën</w:t>
            </w:r>
            <w:r w:rsidRPr="007A3908">
              <w:rPr>
                <w:b/>
                <w:sz w:val="22"/>
                <w:szCs w:val="22"/>
                <w:lang w:val="sq-AL"/>
              </w:rPr>
              <w:t xml:space="preserve"> </w:t>
            </w:r>
            <w:r w:rsidR="002B4B18">
              <w:rPr>
                <w:b/>
                <w:sz w:val="22"/>
                <w:szCs w:val="22"/>
                <w:lang w:val="sq-AL"/>
              </w:rPr>
              <w:t>3</w:t>
            </w:r>
            <w:r w:rsidR="008A6A2D">
              <w:rPr>
                <w:b/>
                <w:sz w:val="22"/>
                <w:szCs w:val="22"/>
                <w:lang w:val="sq-AL"/>
              </w:rPr>
              <w:t>0 Qershor</w:t>
            </w:r>
            <w:r w:rsidR="002B4B18">
              <w:rPr>
                <w:b/>
                <w:sz w:val="22"/>
                <w:szCs w:val="22"/>
                <w:lang w:val="sq-AL"/>
              </w:rPr>
              <w:t xml:space="preserve"> 202</w:t>
            </w:r>
            <w:r w:rsidR="008A6A2D">
              <w:rPr>
                <w:b/>
                <w:sz w:val="22"/>
                <w:szCs w:val="22"/>
                <w:lang w:val="sq-AL"/>
              </w:rPr>
              <w:t>3</w:t>
            </w:r>
          </w:p>
        </w:tc>
      </w:tr>
    </w:tbl>
    <w:p w14:paraId="1D498608" w14:textId="1E0D5E91" w:rsidR="00AA419D" w:rsidRDefault="00AA419D" w:rsidP="000E54CE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5"/>
        <w:gridCol w:w="291"/>
        <w:gridCol w:w="1489"/>
        <w:gridCol w:w="237"/>
        <w:gridCol w:w="1481"/>
        <w:gridCol w:w="245"/>
        <w:gridCol w:w="249"/>
      </w:tblGrid>
      <w:tr w:rsidR="00EC1474" w14:paraId="316E7857" w14:textId="77777777" w:rsidTr="00EA2D39">
        <w:trPr>
          <w:jc w:val="center"/>
        </w:trPr>
        <w:tc>
          <w:tcPr>
            <w:tcW w:w="1615" w:type="dxa"/>
            <w:shd w:val="clear" w:color="auto" w:fill="D9D9D9" w:themeFill="background1" w:themeFillShade="D9"/>
            <w:vAlign w:val="center"/>
          </w:tcPr>
          <w:p w14:paraId="2D4BBCA4" w14:textId="77777777" w:rsidR="00EC1474" w:rsidRPr="00CC70CB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STOMATOLOGJI</w:t>
            </w:r>
          </w:p>
        </w:tc>
        <w:tc>
          <w:tcPr>
            <w:tcW w:w="291" w:type="dxa"/>
            <w:vAlign w:val="center"/>
          </w:tcPr>
          <w:p w14:paraId="4D90ADF4" w14:textId="77777777" w:rsidR="00EC1474" w:rsidRPr="00CC70CB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9" w:type="dxa"/>
            <w:shd w:val="clear" w:color="auto" w:fill="D9D9D9" w:themeFill="background1" w:themeFillShade="D9"/>
            <w:vAlign w:val="center"/>
          </w:tcPr>
          <w:p w14:paraId="426E5A55" w14:textId="77777777" w:rsidR="00EC1474" w:rsidRPr="00CC70CB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FARMACI</w:t>
            </w:r>
          </w:p>
        </w:tc>
        <w:tc>
          <w:tcPr>
            <w:tcW w:w="237" w:type="dxa"/>
            <w:vAlign w:val="center"/>
          </w:tcPr>
          <w:p w14:paraId="1E8C4FEA" w14:textId="77777777" w:rsidR="00EC1474" w:rsidRPr="00CC70CB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14:paraId="07E2801B" w14:textId="77777777" w:rsidR="00EC1474" w:rsidRPr="00CC70CB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INFERMIERI</w:t>
            </w:r>
          </w:p>
        </w:tc>
        <w:tc>
          <w:tcPr>
            <w:tcW w:w="245" w:type="dxa"/>
            <w:vAlign w:val="center"/>
          </w:tcPr>
          <w:p w14:paraId="175932D9" w14:textId="77777777" w:rsidR="00EC1474" w:rsidRPr="00CC70CB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249" w:type="dxa"/>
            <w:vAlign w:val="center"/>
          </w:tcPr>
          <w:p w14:paraId="54007AA9" w14:textId="77777777" w:rsidR="00EC1474" w:rsidRPr="00CC70CB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</w:tr>
      <w:tr w:rsidR="00EC1474" w14:paraId="0BB1E7D7" w14:textId="77777777" w:rsidTr="00EA2D39">
        <w:trPr>
          <w:jc w:val="center"/>
        </w:trPr>
        <w:tc>
          <w:tcPr>
            <w:tcW w:w="1615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760B7E5D" w14:textId="77777777" w:rsidR="00EC1474" w:rsidRPr="00EE6BF2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31FBB10B" w14:textId="77777777" w:rsidR="00EC1474" w:rsidRPr="00EE6BF2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4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91" w:type="dxa"/>
          </w:tcPr>
          <w:p w14:paraId="1FC3C532" w14:textId="77777777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3470CC9B" w14:textId="77777777" w:rsidR="00EC1474" w:rsidRPr="00EE6BF2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66662E0C" w14:textId="77777777" w:rsidR="00EC1474" w:rsidRPr="00EE6BF2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37" w:type="dxa"/>
          </w:tcPr>
          <w:p w14:paraId="79017718" w14:textId="77777777" w:rsidR="00EC1474" w:rsidRPr="00EE6BF2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81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4842D3C5" w14:textId="77777777" w:rsidR="00EC1474" w:rsidRPr="00EE6BF2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46C316BD" w14:textId="77777777" w:rsidR="00EC1474" w:rsidRPr="00EE6BF2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7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45" w:type="dxa"/>
          </w:tcPr>
          <w:p w14:paraId="454C3943" w14:textId="77777777" w:rsidR="00EC1474" w:rsidRPr="00EE6BF2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249" w:type="dxa"/>
          </w:tcPr>
          <w:p w14:paraId="183D88B3" w14:textId="77777777" w:rsidR="00EC1474" w:rsidRPr="00EE6BF2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</w:tr>
      <w:tr w:rsidR="00EC1474" w14:paraId="703FE5CB" w14:textId="77777777" w:rsidTr="00EA2D39">
        <w:trPr>
          <w:jc w:val="center"/>
        </w:trPr>
        <w:tc>
          <w:tcPr>
            <w:tcW w:w="1615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4317C80C" w14:textId="77777777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91" w:type="dxa"/>
            <w:vAlign w:val="center"/>
          </w:tcPr>
          <w:p w14:paraId="02623CE5" w14:textId="77777777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0DC6CA14" w14:textId="77777777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37" w:type="dxa"/>
            <w:vAlign w:val="center"/>
          </w:tcPr>
          <w:p w14:paraId="1E430D2E" w14:textId="77777777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0D5D52C3" w14:textId="77777777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45" w:type="dxa"/>
            <w:vAlign w:val="center"/>
          </w:tcPr>
          <w:p w14:paraId="503CCD65" w14:textId="77777777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249" w:type="dxa"/>
            <w:vAlign w:val="center"/>
          </w:tcPr>
          <w:p w14:paraId="47A06B44" w14:textId="77777777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EC1474" w14:paraId="37780AF4" w14:textId="77777777" w:rsidTr="00EA2D39">
        <w:trPr>
          <w:jc w:val="center"/>
        </w:trPr>
        <w:tc>
          <w:tcPr>
            <w:tcW w:w="1615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5E5F91A2" w14:textId="7AD7129D" w:rsidR="00EC1474" w:rsidRDefault="00510E77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0</w:t>
            </w:r>
            <w:r w:rsidR="00EC1474"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="00EC1474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 €</w:t>
            </w:r>
          </w:p>
        </w:tc>
        <w:tc>
          <w:tcPr>
            <w:tcW w:w="291" w:type="dxa"/>
            <w:vAlign w:val="center"/>
          </w:tcPr>
          <w:p w14:paraId="1362DB7B" w14:textId="77777777" w:rsidR="00EC1474" w:rsidRDefault="00EC1474" w:rsidP="00EA2D39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528AB92D" w14:textId="0CEB7983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510E77">
              <w:rPr>
                <w:rStyle w:val="Strong"/>
                <w:rFonts w:ascii="Arial" w:hAnsi="Arial" w:cs="Arial"/>
                <w:iCs/>
                <w:color w:val="FFFFFF" w:themeColor="background1"/>
              </w:rPr>
              <w:t>60</w:t>
            </w:r>
            <w:r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>0 €</w:t>
            </w:r>
          </w:p>
        </w:tc>
        <w:tc>
          <w:tcPr>
            <w:tcW w:w="237" w:type="dxa"/>
            <w:vAlign w:val="center"/>
          </w:tcPr>
          <w:p w14:paraId="2EEED5BB" w14:textId="77777777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1B8A2D5E" w14:textId="051F314F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</w:t>
            </w:r>
            <w:r w:rsidR="00510E77">
              <w:rPr>
                <w:rStyle w:val="Strong"/>
                <w:rFonts w:ascii="Arial" w:hAnsi="Arial" w:cs="Arial"/>
                <w:iCs/>
                <w:color w:val="FFFFFF" w:themeColor="background1"/>
              </w:rPr>
              <w:t>3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 €</w:t>
            </w:r>
          </w:p>
        </w:tc>
        <w:tc>
          <w:tcPr>
            <w:tcW w:w="245" w:type="dxa"/>
            <w:vAlign w:val="center"/>
          </w:tcPr>
          <w:p w14:paraId="1EFB3F19" w14:textId="77777777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249" w:type="dxa"/>
            <w:vAlign w:val="center"/>
          </w:tcPr>
          <w:p w14:paraId="27B074A8" w14:textId="77777777" w:rsidR="00EC1474" w:rsidRDefault="00EC147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</w:tbl>
    <w:p w14:paraId="01F19E1F" w14:textId="77777777" w:rsidR="00EC1474" w:rsidRDefault="00EC1474" w:rsidP="000E54CE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p w14:paraId="7F4C6433" w14:textId="77777777" w:rsidR="00EC1474" w:rsidRDefault="00EC1474" w:rsidP="000E54CE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p w14:paraId="54827DA8" w14:textId="2D1B7532" w:rsidR="00512E61" w:rsidRDefault="00512E61" w:rsidP="00CC70CB">
      <w:pPr>
        <w:pStyle w:val="NoSpacing"/>
        <w:jc w:val="both"/>
        <w:rPr>
          <w:b/>
          <w:i/>
          <w:iCs/>
          <w:sz w:val="22"/>
          <w:szCs w:val="22"/>
          <w:lang w:val="sq-AL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512E61" w14:paraId="2E5B2165" w14:textId="77777777" w:rsidTr="00E610E3">
        <w:tc>
          <w:tcPr>
            <w:tcW w:w="625" w:type="dxa"/>
            <w:shd w:val="clear" w:color="auto" w:fill="DEEAF6" w:themeFill="accent5" w:themeFillTint="33"/>
          </w:tcPr>
          <w:p w14:paraId="03345FEC" w14:textId="4B2F21C8" w:rsidR="00512E61" w:rsidRDefault="00512E61" w:rsidP="00E610E3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BA5578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2</w:t>
            </w:r>
            <w:r w:rsidR="00BA5578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0B509B1B" w14:textId="7157D24B" w:rsidR="00512E61" w:rsidRPr="00512E61" w:rsidRDefault="00512E61" w:rsidP="00E610E3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512E61">
              <w:rPr>
                <w:sz w:val="22"/>
                <w:szCs w:val="22"/>
                <w:lang w:val="sq-AL"/>
              </w:rPr>
              <w:t>Periudha</w:t>
            </w:r>
            <w:r>
              <w:rPr>
                <w:b/>
                <w:bCs/>
                <w:sz w:val="22"/>
                <w:szCs w:val="22"/>
                <w:lang w:val="sq-AL"/>
              </w:rPr>
              <w:t xml:space="preserve">: </w:t>
            </w:r>
            <w:r w:rsidRPr="00512E61">
              <w:rPr>
                <w:b/>
                <w:bCs/>
                <w:sz w:val="22"/>
                <w:szCs w:val="22"/>
                <w:lang w:val="sq-AL"/>
              </w:rPr>
              <w:t xml:space="preserve">1 </w:t>
            </w:r>
            <w:r w:rsidR="008A6A2D">
              <w:rPr>
                <w:b/>
                <w:bCs/>
                <w:sz w:val="22"/>
                <w:szCs w:val="22"/>
                <w:lang w:val="sq-AL"/>
              </w:rPr>
              <w:t>Korrik</w:t>
            </w:r>
            <w:r w:rsidRPr="00512E61">
              <w:rPr>
                <w:b/>
                <w:bCs/>
                <w:sz w:val="22"/>
                <w:szCs w:val="22"/>
                <w:lang w:val="sq-AL"/>
              </w:rPr>
              <w:t xml:space="preserve"> – 31 Gusht 202</w:t>
            </w:r>
            <w:r w:rsidR="008A6A2D">
              <w:rPr>
                <w:b/>
                <w:bCs/>
                <w:sz w:val="22"/>
                <w:szCs w:val="22"/>
                <w:lang w:val="sq-AL"/>
              </w:rPr>
              <w:t>3</w:t>
            </w:r>
          </w:p>
        </w:tc>
      </w:tr>
    </w:tbl>
    <w:p w14:paraId="116BBD82" w14:textId="6F795D3B" w:rsidR="00512E61" w:rsidRDefault="00512E61" w:rsidP="00CC70CB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lang w:val="en-US" w:eastAsia="ja-JP"/>
        </w:rPr>
      </w:pPr>
    </w:p>
    <w:p w14:paraId="1DFA95B3" w14:textId="72A1312E" w:rsidR="00BA5578" w:rsidRDefault="00BA5578" w:rsidP="00CC70CB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5"/>
        <w:gridCol w:w="291"/>
        <w:gridCol w:w="1489"/>
        <w:gridCol w:w="237"/>
        <w:gridCol w:w="1481"/>
        <w:gridCol w:w="245"/>
        <w:gridCol w:w="249"/>
      </w:tblGrid>
      <w:tr w:rsidR="003F47E2" w14:paraId="4893730D" w14:textId="77777777" w:rsidTr="00EA2D39">
        <w:trPr>
          <w:jc w:val="center"/>
        </w:trPr>
        <w:tc>
          <w:tcPr>
            <w:tcW w:w="1615" w:type="dxa"/>
            <w:shd w:val="clear" w:color="auto" w:fill="D9D9D9" w:themeFill="background1" w:themeFillShade="D9"/>
            <w:vAlign w:val="center"/>
          </w:tcPr>
          <w:p w14:paraId="152BA17F" w14:textId="77777777" w:rsidR="003F47E2" w:rsidRPr="00CC70CB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STOMATOLOGJI</w:t>
            </w:r>
          </w:p>
        </w:tc>
        <w:tc>
          <w:tcPr>
            <w:tcW w:w="291" w:type="dxa"/>
            <w:vAlign w:val="center"/>
          </w:tcPr>
          <w:p w14:paraId="45DF3876" w14:textId="77777777" w:rsidR="003F47E2" w:rsidRPr="00CC70CB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9" w:type="dxa"/>
            <w:shd w:val="clear" w:color="auto" w:fill="D9D9D9" w:themeFill="background1" w:themeFillShade="D9"/>
            <w:vAlign w:val="center"/>
          </w:tcPr>
          <w:p w14:paraId="1F85F0F8" w14:textId="77777777" w:rsidR="003F47E2" w:rsidRPr="00CC70CB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FARMACI</w:t>
            </w:r>
          </w:p>
        </w:tc>
        <w:tc>
          <w:tcPr>
            <w:tcW w:w="237" w:type="dxa"/>
            <w:vAlign w:val="center"/>
          </w:tcPr>
          <w:p w14:paraId="707A155C" w14:textId="77777777" w:rsidR="003F47E2" w:rsidRPr="00CC70CB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14:paraId="16925E44" w14:textId="77777777" w:rsidR="003F47E2" w:rsidRPr="00CC70CB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INFERMIERI</w:t>
            </w:r>
          </w:p>
        </w:tc>
        <w:tc>
          <w:tcPr>
            <w:tcW w:w="245" w:type="dxa"/>
            <w:vAlign w:val="center"/>
          </w:tcPr>
          <w:p w14:paraId="0837034A" w14:textId="77777777" w:rsidR="003F47E2" w:rsidRPr="00CC70CB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249" w:type="dxa"/>
            <w:vAlign w:val="center"/>
          </w:tcPr>
          <w:p w14:paraId="4185E448" w14:textId="77777777" w:rsidR="003F47E2" w:rsidRPr="00CC70CB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</w:tr>
      <w:tr w:rsidR="003F47E2" w14:paraId="4A76716C" w14:textId="77777777" w:rsidTr="00EA2D39">
        <w:trPr>
          <w:jc w:val="center"/>
        </w:trPr>
        <w:tc>
          <w:tcPr>
            <w:tcW w:w="1615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5BB18BD8" w14:textId="77777777" w:rsidR="003F47E2" w:rsidRPr="00EE6BF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454EBA4E" w14:textId="77777777" w:rsidR="003F47E2" w:rsidRPr="00EE6BF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4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91" w:type="dxa"/>
          </w:tcPr>
          <w:p w14:paraId="784E1E32" w14:textId="77777777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67E95887" w14:textId="77777777" w:rsidR="003F47E2" w:rsidRPr="00EE6BF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7DF61053" w14:textId="77777777" w:rsidR="003F47E2" w:rsidRPr="00EE6BF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37" w:type="dxa"/>
          </w:tcPr>
          <w:p w14:paraId="63DD45D3" w14:textId="77777777" w:rsidR="003F47E2" w:rsidRPr="00EE6BF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81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3ACC8B4A" w14:textId="77777777" w:rsidR="003F47E2" w:rsidRPr="00EE6BF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54087557" w14:textId="77777777" w:rsidR="003F47E2" w:rsidRPr="00EE6BF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7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45" w:type="dxa"/>
          </w:tcPr>
          <w:p w14:paraId="638A742D" w14:textId="77777777" w:rsidR="003F47E2" w:rsidRPr="00EE6BF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249" w:type="dxa"/>
          </w:tcPr>
          <w:p w14:paraId="5197DFED" w14:textId="77777777" w:rsidR="003F47E2" w:rsidRPr="00EE6BF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</w:tr>
      <w:tr w:rsidR="003F47E2" w14:paraId="578DB6E3" w14:textId="77777777" w:rsidTr="00EA2D39">
        <w:trPr>
          <w:jc w:val="center"/>
        </w:trPr>
        <w:tc>
          <w:tcPr>
            <w:tcW w:w="1615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3CEA0C68" w14:textId="77777777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91" w:type="dxa"/>
            <w:vAlign w:val="center"/>
          </w:tcPr>
          <w:p w14:paraId="79EAD941" w14:textId="77777777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419D8CE5" w14:textId="77777777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37" w:type="dxa"/>
            <w:vAlign w:val="center"/>
          </w:tcPr>
          <w:p w14:paraId="543317D0" w14:textId="77777777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4725729C" w14:textId="77777777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45" w:type="dxa"/>
            <w:vAlign w:val="center"/>
          </w:tcPr>
          <w:p w14:paraId="02AAA1AB" w14:textId="77777777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249" w:type="dxa"/>
            <w:vAlign w:val="center"/>
          </w:tcPr>
          <w:p w14:paraId="6708CC2D" w14:textId="77777777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3F47E2" w14:paraId="73BE46B9" w14:textId="77777777" w:rsidTr="00EA2D39">
        <w:trPr>
          <w:jc w:val="center"/>
        </w:trPr>
        <w:tc>
          <w:tcPr>
            <w:tcW w:w="1615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72ADF974" w14:textId="1FB2BA60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</w:t>
            </w:r>
            <w:r w:rsidR="00510E77">
              <w:rPr>
                <w:rStyle w:val="Strong"/>
                <w:rFonts w:ascii="Arial" w:hAnsi="Arial" w:cs="Arial"/>
                <w:iCs/>
                <w:color w:val="FFFFFF" w:themeColor="background1"/>
              </w:rPr>
              <w:t>20</w:t>
            </w:r>
            <w:r w:rsidR="00811C69"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91" w:type="dxa"/>
            <w:vAlign w:val="center"/>
          </w:tcPr>
          <w:p w14:paraId="1747D2ED" w14:textId="77777777" w:rsidR="003F47E2" w:rsidRDefault="003F47E2" w:rsidP="00EA2D39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39738446" w14:textId="07A318FB" w:rsidR="003F47E2" w:rsidRDefault="00811C69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510E77">
              <w:rPr>
                <w:rStyle w:val="Strong"/>
                <w:rFonts w:ascii="Arial" w:hAnsi="Arial" w:cs="Arial"/>
                <w:iCs/>
                <w:color w:val="FFFFFF" w:themeColor="background1"/>
              </w:rPr>
              <w:t>800</w:t>
            </w:r>
            <w:r w:rsidR="003F47E2"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37" w:type="dxa"/>
            <w:vAlign w:val="center"/>
          </w:tcPr>
          <w:p w14:paraId="1FA6316C" w14:textId="77777777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45C2B45B" w14:textId="20797866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</w:t>
            </w:r>
            <w:r w:rsidR="00510E77">
              <w:rPr>
                <w:rStyle w:val="Strong"/>
                <w:rFonts w:ascii="Arial" w:hAnsi="Arial" w:cs="Arial"/>
                <w:iCs/>
                <w:color w:val="FFFFFF" w:themeColor="background1"/>
              </w:rPr>
              <w:t>40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45" w:type="dxa"/>
            <w:vAlign w:val="center"/>
          </w:tcPr>
          <w:p w14:paraId="598DE2C5" w14:textId="77777777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249" w:type="dxa"/>
            <w:vAlign w:val="center"/>
          </w:tcPr>
          <w:p w14:paraId="334185FF" w14:textId="77777777" w:rsidR="003F47E2" w:rsidRDefault="003F47E2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</w:tbl>
    <w:p w14:paraId="612B2514" w14:textId="77777777" w:rsidR="0080218D" w:rsidRDefault="0080218D" w:rsidP="0020586F">
      <w:pPr>
        <w:pStyle w:val="NoSpacing"/>
        <w:jc w:val="both"/>
        <w:rPr>
          <w:b/>
          <w:i/>
          <w:iCs/>
          <w:sz w:val="22"/>
          <w:szCs w:val="22"/>
          <w:u w:val="single"/>
          <w:lang w:val="sq-AL"/>
        </w:rPr>
      </w:pPr>
    </w:p>
    <w:p w14:paraId="0B9B4F94" w14:textId="77777777" w:rsidR="0080218D" w:rsidRDefault="0080218D" w:rsidP="0020586F">
      <w:pPr>
        <w:pStyle w:val="NoSpacing"/>
        <w:jc w:val="both"/>
        <w:rPr>
          <w:b/>
          <w:i/>
          <w:iCs/>
          <w:sz w:val="22"/>
          <w:szCs w:val="22"/>
          <w:u w:val="single"/>
          <w:lang w:val="sq-AL"/>
        </w:rPr>
      </w:pPr>
    </w:p>
    <w:p w14:paraId="5A214F11" w14:textId="73E588F1" w:rsidR="0080218D" w:rsidRDefault="0080218D" w:rsidP="0020586F">
      <w:pPr>
        <w:pStyle w:val="NoSpacing"/>
        <w:jc w:val="both"/>
        <w:rPr>
          <w:b/>
          <w:i/>
          <w:iCs/>
          <w:sz w:val="22"/>
          <w:szCs w:val="22"/>
          <w:u w:val="single"/>
          <w:lang w:val="sq-AL"/>
        </w:rPr>
      </w:pPr>
    </w:p>
    <w:p w14:paraId="47C37BF0" w14:textId="77777777" w:rsidR="008A6A2D" w:rsidRDefault="008A6A2D" w:rsidP="0020586F">
      <w:pPr>
        <w:pStyle w:val="NoSpacing"/>
        <w:jc w:val="both"/>
        <w:rPr>
          <w:b/>
          <w:i/>
          <w:iCs/>
          <w:sz w:val="22"/>
          <w:szCs w:val="22"/>
          <w:u w:val="single"/>
          <w:lang w:val="sq-AL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925586" w14:paraId="2709BD93" w14:textId="77777777" w:rsidTr="00E610E3">
        <w:tc>
          <w:tcPr>
            <w:tcW w:w="625" w:type="dxa"/>
            <w:shd w:val="clear" w:color="auto" w:fill="DEEAF6" w:themeFill="accent5" w:themeFillTint="33"/>
          </w:tcPr>
          <w:p w14:paraId="45A8A9B3" w14:textId="3F90FF98" w:rsidR="00925586" w:rsidRDefault="00925586" w:rsidP="00E610E3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3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728302A7" w14:textId="2A0EDEBC" w:rsidR="00925586" w:rsidRPr="00512E61" w:rsidRDefault="00925586" w:rsidP="00E610E3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512E61">
              <w:rPr>
                <w:sz w:val="22"/>
                <w:szCs w:val="22"/>
                <w:lang w:val="sq-AL"/>
              </w:rPr>
              <w:t>Periudha</w:t>
            </w:r>
            <w:r>
              <w:rPr>
                <w:b/>
                <w:bCs/>
                <w:sz w:val="22"/>
                <w:szCs w:val="22"/>
                <w:lang w:val="sq-AL"/>
              </w:rPr>
              <w:t xml:space="preserve">: </w:t>
            </w:r>
            <w:r w:rsidRPr="00512E61">
              <w:rPr>
                <w:b/>
                <w:bCs/>
                <w:sz w:val="22"/>
                <w:szCs w:val="22"/>
                <w:lang w:val="sq-AL"/>
              </w:rPr>
              <w:t xml:space="preserve">1 </w:t>
            </w:r>
            <w:r>
              <w:rPr>
                <w:b/>
                <w:bCs/>
                <w:sz w:val="22"/>
                <w:szCs w:val="22"/>
                <w:lang w:val="sq-AL"/>
              </w:rPr>
              <w:t>Shtator</w:t>
            </w:r>
            <w:r w:rsidRPr="00512E61">
              <w:rPr>
                <w:b/>
                <w:bCs/>
                <w:sz w:val="22"/>
                <w:szCs w:val="22"/>
                <w:lang w:val="sq-AL"/>
              </w:rPr>
              <w:t xml:space="preserve"> – 3</w:t>
            </w:r>
            <w:r>
              <w:rPr>
                <w:b/>
                <w:bCs/>
                <w:sz w:val="22"/>
                <w:szCs w:val="22"/>
                <w:lang w:val="sq-AL"/>
              </w:rPr>
              <w:t>0 Shtator</w:t>
            </w:r>
            <w:r w:rsidRPr="00512E61">
              <w:rPr>
                <w:b/>
                <w:bCs/>
                <w:sz w:val="22"/>
                <w:szCs w:val="22"/>
                <w:lang w:val="sq-AL"/>
              </w:rPr>
              <w:t xml:space="preserve"> 202</w:t>
            </w:r>
            <w:r w:rsidR="008A6A2D">
              <w:rPr>
                <w:b/>
                <w:bCs/>
                <w:sz w:val="22"/>
                <w:szCs w:val="22"/>
                <w:lang w:val="sq-AL"/>
              </w:rPr>
              <w:t>3</w:t>
            </w:r>
          </w:p>
        </w:tc>
      </w:tr>
    </w:tbl>
    <w:p w14:paraId="648461CC" w14:textId="40F41309" w:rsidR="00925586" w:rsidRDefault="00925586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5"/>
        <w:gridCol w:w="291"/>
        <w:gridCol w:w="1489"/>
        <w:gridCol w:w="237"/>
        <w:gridCol w:w="1481"/>
        <w:gridCol w:w="245"/>
        <w:gridCol w:w="249"/>
      </w:tblGrid>
      <w:tr w:rsidR="004F68B4" w14:paraId="1360AACB" w14:textId="77777777" w:rsidTr="00EA2D39">
        <w:trPr>
          <w:jc w:val="center"/>
        </w:trPr>
        <w:tc>
          <w:tcPr>
            <w:tcW w:w="1615" w:type="dxa"/>
            <w:shd w:val="clear" w:color="auto" w:fill="D9D9D9" w:themeFill="background1" w:themeFillShade="D9"/>
            <w:vAlign w:val="center"/>
          </w:tcPr>
          <w:p w14:paraId="676968E6" w14:textId="77777777" w:rsidR="004F68B4" w:rsidRPr="00CC70CB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STOMATOLOGJI</w:t>
            </w:r>
          </w:p>
        </w:tc>
        <w:tc>
          <w:tcPr>
            <w:tcW w:w="291" w:type="dxa"/>
            <w:vAlign w:val="center"/>
          </w:tcPr>
          <w:p w14:paraId="51EA2502" w14:textId="77777777" w:rsidR="004F68B4" w:rsidRPr="00CC70CB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9" w:type="dxa"/>
            <w:shd w:val="clear" w:color="auto" w:fill="D9D9D9" w:themeFill="background1" w:themeFillShade="D9"/>
            <w:vAlign w:val="center"/>
          </w:tcPr>
          <w:p w14:paraId="1E9A9552" w14:textId="77777777" w:rsidR="004F68B4" w:rsidRPr="00CC70CB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FARMACI</w:t>
            </w:r>
          </w:p>
        </w:tc>
        <w:tc>
          <w:tcPr>
            <w:tcW w:w="237" w:type="dxa"/>
            <w:vAlign w:val="center"/>
          </w:tcPr>
          <w:p w14:paraId="2B5F2B3B" w14:textId="77777777" w:rsidR="004F68B4" w:rsidRPr="00CC70CB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14:paraId="7D0A3200" w14:textId="77777777" w:rsidR="004F68B4" w:rsidRPr="00CC70CB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INFERMIERI</w:t>
            </w:r>
          </w:p>
        </w:tc>
        <w:tc>
          <w:tcPr>
            <w:tcW w:w="245" w:type="dxa"/>
            <w:vAlign w:val="center"/>
          </w:tcPr>
          <w:p w14:paraId="0B2D135A" w14:textId="77777777" w:rsidR="004F68B4" w:rsidRPr="00CC70CB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249" w:type="dxa"/>
            <w:vAlign w:val="center"/>
          </w:tcPr>
          <w:p w14:paraId="5B4C2628" w14:textId="77777777" w:rsidR="004F68B4" w:rsidRPr="00CC70CB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</w:tr>
      <w:tr w:rsidR="004F68B4" w14:paraId="3A114D95" w14:textId="77777777" w:rsidTr="00EA2D39">
        <w:trPr>
          <w:jc w:val="center"/>
        </w:trPr>
        <w:tc>
          <w:tcPr>
            <w:tcW w:w="1615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7E84F48D" w14:textId="77777777" w:rsidR="004F68B4" w:rsidRPr="00EE6BF2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4DA6B803" w14:textId="77777777" w:rsidR="004F68B4" w:rsidRPr="00EE6BF2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4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91" w:type="dxa"/>
          </w:tcPr>
          <w:p w14:paraId="0FEE2F6C" w14:textId="77777777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3F9DFE07" w14:textId="77777777" w:rsidR="004F68B4" w:rsidRPr="00EE6BF2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2B272A6F" w14:textId="77777777" w:rsidR="004F68B4" w:rsidRPr="00EE6BF2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37" w:type="dxa"/>
          </w:tcPr>
          <w:p w14:paraId="1893C0A3" w14:textId="77777777" w:rsidR="004F68B4" w:rsidRPr="00EE6BF2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81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7751FEA9" w14:textId="77777777" w:rsidR="004F68B4" w:rsidRPr="00EE6BF2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1FA3843F" w14:textId="77777777" w:rsidR="004F68B4" w:rsidRPr="00EE6BF2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7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45" w:type="dxa"/>
          </w:tcPr>
          <w:p w14:paraId="5F151943" w14:textId="77777777" w:rsidR="004F68B4" w:rsidRPr="00EE6BF2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249" w:type="dxa"/>
          </w:tcPr>
          <w:p w14:paraId="4776F7E8" w14:textId="77777777" w:rsidR="004F68B4" w:rsidRPr="00EE6BF2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</w:tr>
      <w:tr w:rsidR="004F68B4" w14:paraId="3B98BAFF" w14:textId="77777777" w:rsidTr="00EA2D39">
        <w:trPr>
          <w:jc w:val="center"/>
        </w:trPr>
        <w:tc>
          <w:tcPr>
            <w:tcW w:w="1615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44DA1FDA" w14:textId="77777777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91" w:type="dxa"/>
            <w:vAlign w:val="center"/>
          </w:tcPr>
          <w:p w14:paraId="7F04B60C" w14:textId="77777777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72C8F1FA" w14:textId="77777777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37" w:type="dxa"/>
            <w:vAlign w:val="center"/>
          </w:tcPr>
          <w:p w14:paraId="21F7FB55" w14:textId="77777777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4171BAEE" w14:textId="77777777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45" w:type="dxa"/>
            <w:vAlign w:val="center"/>
          </w:tcPr>
          <w:p w14:paraId="431D0823" w14:textId="77777777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249" w:type="dxa"/>
            <w:vAlign w:val="center"/>
          </w:tcPr>
          <w:p w14:paraId="4BCE1216" w14:textId="77777777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4F68B4" w14:paraId="569EC0F6" w14:textId="77777777" w:rsidTr="00EA2D39">
        <w:trPr>
          <w:jc w:val="center"/>
        </w:trPr>
        <w:tc>
          <w:tcPr>
            <w:tcW w:w="1615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6D4A9CC7" w14:textId="168E776A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60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91" w:type="dxa"/>
            <w:vAlign w:val="center"/>
          </w:tcPr>
          <w:p w14:paraId="626D7DD2" w14:textId="77777777" w:rsidR="004F68B4" w:rsidRDefault="004F68B4" w:rsidP="00EA2D39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1D80C120" w14:textId="7055B1B0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150</w:t>
            </w:r>
            <w:r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37" w:type="dxa"/>
            <w:vAlign w:val="center"/>
          </w:tcPr>
          <w:p w14:paraId="6F7DA850" w14:textId="77777777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42AEEE0A" w14:textId="37B3AA2F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5</w:t>
            </w:r>
            <w:r w:rsidR="00510E77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45" w:type="dxa"/>
            <w:vAlign w:val="center"/>
          </w:tcPr>
          <w:p w14:paraId="4BEEBB8A" w14:textId="77777777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249" w:type="dxa"/>
            <w:vAlign w:val="center"/>
          </w:tcPr>
          <w:p w14:paraId="209D8908" w14:textId="77777777" w:rsidR="004F68B4" w:rsidRDefault="004F68B4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</w:tbl>
    <w:p w14:paraId="6E8B22CC" w14:textId="6AC2E6D7" w:rsidR="00597F23" w:rsidRDefault="00597F23" w:rsidP="0020586F">
      <w:pPr>
        <w:pStyle w:val="NoSpacing"/>
        <w:jc w:val="both"/>
        <w:rPr>
          <w:rFonts w:eastAsiaTheme="majorEastAsia"/>
          <w:i/>
          <w:color w:val="2F5496" w:themeColor="accent1" w:themeShade="BF"/>
          <w:sz w:val="24"/>
          <w:szCs w:val="24"/>
          <w:u w:val="single"/>
          <w:lang w:val="en-US" w:eastAsia="ja-JP"/>
        </w:rPr>
      </w:pPr>
    </w:p>
    <w:p w14:paraId="54AA490A" w14:textId="77777777" w:rsidR="00510E77" w:rsidRDefault="00510E77" w:rsidP="0020586F">
      <w:pPr>
        <w:pStyle w:val="NoSpacing"/>
        <w:jc w:val="both"/>
        <w:rPr>
          <w:rFonts w:eastAsiaTheme="majorEastAsia"/>
          <w:i/>
          <w:color w:val="2F5496" w:themeColor="accent1" w:themeShade="BF"/>
          <w:sz w:val="24"/>
          <w:szCs w:val="24"/>
          <w:u w:val="single"/>
          <w:lang w:val="en-US" w:eastAsia="ja-JP"/>
        </w:rPr>
      </w:pPr>
    </w:p>
    <w:p w14:paraId="46A05720" w14:textId="77777777" w:rsidR="002B76CA" w:rsidRDefault="002B76CA" w:rsidP="00367F5C">
      <w:pPr>
        <w:pStyle w:val="NoSpacing"/>
        <w:jc w:val="both"/>
        <w:rPr>
          <w:b/>
          <w:i/>
          <w:iCs/>
          <w:sz w:val="22"/>
          <w:szCs w:val="22"/>
          <w:lang w:val="sq-AL"/>
        </w:rPr>
      </w:pPr>
    </w:p>
    <w:p w14:paraId="7E86CD70" w14:textId="116E773A" w:rsidR="00367F5C" w:rsidRPr="008A6A2D" w:rsidRDefault="00367F5C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it-IT" w:eastAsia="ja-JP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E279E4" w14:paraId="7005D7CB" w14:textId="77777777" w:rsidTr="00E610E3">
        <w:tc>
          <w:tcPr>
            <w:tcW w:w="625" w:type="dxa"/>
            <w:shd w:val="clear" w:color="auto" w:fill="DEEAF6" w:themeFill="accent5" w:themeFillTint="33"/>
          </w:tcPr>
          <w:p w14:paraId="2572653E" w14:textId="1F308102" w:rsidR="00E279E4" w:rsidRDefault="002637A9" w:rsidP="00E610E3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lastRenderedPageBreak/>
              <w:t>4</w:t>
            </w:r>
            <w:r w:rsidR="00E279E4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30A2C900" w14:textId="73BB384F" w:rsidR="00E279E4" w:rsidRPr="00512E61" w:rsidRDefault="00E279E4" w:rsidP="00E610E3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512E61">
              <w:rPr>
                <w:sz w:val="22"/>
                <w:szCs w:val="22"/>
                <w:lang w:val="sq-AL"/>
              </w:rPr>
              <w:t>Periudha</w:t>
            </w:r>
            <w:r>
              <w:rPr>
                <w:b/>
                <w:bCs/>
                <w:sz w:val="22"/>
                <w:szCs w:val="22"/>
                <w:lang w:val="sq-AL"/>
              </w:rPr>
              <w:t xml:space="preserve">: </w:t>
            </w:r>
            <w:r w:rsidRPr="00E84B24">
              <w:rPr>
                <w:b/>
                <w:sz w:val="22"/>
                <w:szCs w:val="22"/>
                <w:lang w:val="sq-AL"/>
              </w:rPr>
              <w:t>1 Tetor 202</w:t>
            </w:r>
            <w:r w:rsidR="008A6A2D">
              <w:rPr>
                <w:b/>
                <w:sz w:val="22"/>
                <w:szCs w:val="22"/>
                <w:lang w:val="sq-AL"/>
              </w:rPr>
              <w:t>3</w:t>
            </w:r>
            <w:r w:rsidRPr="00E84B24">
              <w:rPr>
                <w:b/>
                <w:sz w:val="22"/>
                <w:szCs w:val="22"/>
                <w:lang w:val="sq-AL"/>
              </w:rPr>
              <w:t xml:space="preserve"> deri në përfundim të Regjistrimit </w:t>
            </w:r>
          </w:p>
        </w:tc>
      </w:tr>
    </w:tbl>
    <w:p w14:paraId="55E0A04C" w14:textId="103B3261" w:rsidR="00E279E4" w:rsidRDefault="00E279E4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5"/>
        <w:gridCol w:w="291"/>
        <w:gridCol w:w="1489"/>
        <w:gridCol w:w="237"/>
        <w:gridCol w:w="1481"/>
        <w:gridCol w:w="245"/>
        <w:gridCol w:w="249"/>
      </w:tblGrid>
      <w:tr w:rsidR="00D5225F" w14:paraId="30F19657" w14:textId="77777777" w:rsidTr="00EA2D39">
        <w:trPr>
          <w:jc w:val="center"/>
        </w:trPr>
        <w:tc>
          <w:tcPr>
            <w:tcW w:w="1615" w:type="dxa"/>
            <w:shd w:val="clear" w:color="auto" w:fill="D9D9D9" w:themeFill="background1" w:themeFillShade="D9"/>
            <w:vAlign w:val="center"/>
          </w:tcPr>
          <w:p w14:paraId="15B91659" w14:textId="77777777" w:rsidR="00D5225F" w:rsidRPr="00CC70CB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STOMATOLOGJI</w:t>
            </w:r>
          </w:p>
        </w:tc>
        <w:tc>
          <w:tcPr>
            <w:tcW w:w="291" w:type="dxa"/>
            <w:vAlign w:val="center"/>
          </w:tcPr>
          <w:p w14:paraId="789B2015" w14:textId="77777777" w:rsidR="00D5225F" w:rsidRPr="00CC70CB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9" w:type="dxa"/>
            <w:shd w:val="clear" w:color="auto" w:fill="D9D9D9" w:themeFill="background1" w:themeFillShade="D9"/>
            <w:vAlign w:val="center"/>
          </w:tcPr>
          <w:p w14:paraId="722AB7F7" w14:textId="77777777" w:rsidR="00D5225F" w:rsidRPr="00CC70CB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FARMACI</w:t>
            </w:r>
          </w:p>
        </w:tc>
        <w:tc>
          <w:tcPr>
            <w:tcW w:w="237" w:type="dxa"/>
            <w:vAlign w:val="center"/>
          </w:tcPr>
          <w:p w14:paraId="6BE08620" w14:textId="77777777" w:rsidR="00D5225F" w:rsidRPr="00CC70CB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14:paraId="1F865C28" w14:textId="77777777" w:rsidR="00D5225F" w:rsidRPr="00CC70CB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INFERMIERI</w:t>
            </w:r>
          </w:p>
        </w:tc>
        <w:tc>
          <w:tcPr>
            <w:tcW w:w="245" w:type="dxa"/>
            <w:vAlign w:val="center"/>
          </w:tcPr>
          <w:p w14:paraId="008A3EFB" w14:textId="77777777" w:rsidR="00D5225F" w:rsidRPr="00CC70CB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249" w:type="dxa"/>
            <w:vAlign w:val="center"/>
          </w:tcPr>
          <w:p w14:paraId="529ECB7F" w14:textId="77777777" w:rsidR="00D5225F" w:rsidRPr="00CC70CB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</w:tr>
      <w:tr w:rsidR="00D5225F" w14:paraId="26F7494C" w14:textId="77777777" w:rsidTr="00EA2D39">
        <w:trPr>
          <w:jc w:val="center"/>
        </w:trPr>
        <w:tc>
          <w:tcPr>
            <w:tcW w:w="1615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3F214652" w14:textId="77777777" w:rsidR="00D5225F" w:rsidRPr="00EE6BF2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7A9392E6" w14:textId="77777777" w:rsidR="00D5225F" w:rsidRPr="00EE6BF2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4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91" w:type="dxa"/>
          </w:tcPr>
          <w:p w14:paraId="0A777CF7" w14:textId="77777777" w:rsidR="00D5225F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2501C981" w14:textId="77777777" w:rsidR="00D5225F" w:rsidRPr="00EE6BF2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509C0F10" w14:textId="77777777" w:rsidR="00D5225F" w:rsidRPr="00EE6BF2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37" w:type="dxa"/>
          </w:tcPr>
          <w:p w14:paraId="0DFAB14E" w14:textId="77777777" w:rsidR="00D5225F" w:rsidRPr="00EE6BF2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81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6570C4AA" w14:textId="77777777" w:rsidR="00D5225F" w:rsidRPr="00EE6BF2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3235AAF7" w14:textId="77777777" w:rsidR="00D5225F" w:rsidRPr="00EE6BF2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7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45" w:type="dxa"/>
          </w:tcPr>
          <w:p w14:paraId="4FEC8D36" w14:textId="77777777" w:rsidR="00D5225F" w:rsidRPr="00EE6BF2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249" w:type="dxa"/>
          </w:tcPr>
          <w:p w14:paraId="40F23565" w14:textId="77777777" w:rsidR="00D5225F" w:rsidRPr="00EE6BF2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</w:tr>
      <w:tr w:rsidR="00D5225F" w14:paraId="6980AB06" w14:textId="77777777" w:rsidTr="00EA2D39">
        <w:trPr>
          <w:jc w:val="center"/>
        </w:trPr>
        <w:tc>
          <w:tcPr>
            <w:tcW w:w="1615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77C3A7C5" w14:textId="77777777" w:rsidR="00D5225F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91" w:type="dxa"/>
            <w:vAlign w:val="center"/>
          </w:tcPr>
          <w:p w14:paraId="2808357E" w14:textId="77777777" w:rsidR="00D5225F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5DF8DF3D" w14:textId="77777777" w:rsidR="00D5225F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37" w:type="dxa"/>
            <w:vAlign w:val="center"/>
          </w:tcPr>
          <w:p w14:paraId="2F991767" w14:textId="77777777" w:rsidR="00D5225F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1F23A801" w14:textId="77777777" w:rsidR="00D5225F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45" w:type="dxa"/>
            <w:vAlign w:val="center"/>
          </w:tcPr>
          <w:p w14:paraId="35F1032F" w14:textId="77777777" w:rsidR="00D5225F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249" w:type="dxa"/>
            <w:vAlign w:val="center"/>
          </w:tcPr>
          <w:p w14:paraId="7A13ED39" w14:textId="77777777" w:rsidR="00D5225F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D5225F" w14:paraId="0DF03BBF" w14:textId="77777777" w:rsidTr="00EA2D39">
        <w:trPr>
          <w:jc w:val="center"/>
        </w:trPr>
        <w:tc>
          <w:tcPr>
            <w:tcW w:w="1615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082E072F" w14:textId="11792569" w:rsidR="00D5225F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4.00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91" w:type="dxa"/>
            <w:vAlign w:val="center"/>
          </w:tcPr>
          <w:p w14:paraId="68D64F2B" w14:textId="77777777" w:rsidR="00D5225F" w:rsidRDefault="00D5225F" w:rsidP="00EA2D39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00A80E33" w14:textId="3C0FD85E" w:rsidR="00D5225F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500</w:t>
            </w:r>
            <w:r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37" w:type="dxa"/>
            <w:vAlign w:val="center"/>
          </w:tcPr>
          <w:p w14:paraId="4A356B61" w14:textId="77777777" w:rsidR="00D5225F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7E65528F" w14:textId="3D11305A" w:rsidR="00D5225F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70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45" w:type="dxa"/>
            <w:vAlign w:val="center"/>
          </w:tcPr>
          <w:p w14:paraId="101D39F4" w14:textId="77777777" w:rsidR="00D5225F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249" w:type="dxa"/>
            <w:vAlign w:val="center"/>
          </w:tcPr>
          <w:p w14:paraId="4C44FECF" w14:textId="77777777" w:rsidR="00D5225F" w:rsidRDefault="00D5225F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</w:tbl>
    <w:p w14:paraId="470B918D" w14:textId="2C2A6E21" w:rsidR="003F01C9" w:rsidRDefault="003F01C9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p w14:paraId="22AE32A0" w14:textId="77777777" w:rsidR="002B76CA" w:rsidRDefault="002B76CA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p w14:paraId="35510941" w14:textId="77777777" w:rsidR="00BF739D" w:rsidRDefault="00BF739D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AF6D64" w14:paraId="5CBB1D9D" w14:textId="77777777" w:rsidTr="00E610E3">
        <w:tc>
          <w:tcPr>
            <w:tcW w:w="625" w:type="dxa"/>
            <w:shd w:val="clear" w:color="auto" w:fill="DEEAF6" w:themeFill="accent5" w:themeFillTint="33"/>
          </w:tcPr>
          <w:p w14:paraId="5E19FA40" w14:textId="710D994D" w:rsidR="00AF6D64" w:rsidRDefault="002F539A" w:rsidP="00E610E3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5</w:t>
            </w:r>
            <w:r w:rsidR="00AF6D64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25A24198" w14:textId="28540B20" w:rsidR="00AF6D64" w:rsidRPr="00512E61" w:rsidRDefault="00AF6D64" w:rsidP="00E610E3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D82A0D">
              <w:rPr>
                <w:b/>
                <w:sz w:val="22"/>
                <w:szCs w:val="22"/>
                <w:lang w:val="sq-AL"/>
              </w:rPr>
              <w:t xml:space="preserve">Tarifë – Transferim Studimesh </w:t>
            </w:r>
            <w:r>
              <w:rPr>
                <w:b/>
                <w:sz w:val="22"/>
                <w:szCs w:val="22"/>
                <w:lang w:val="sq-AL"/>
              </w:rPr>
              <w:t>ose Program i dyt</w:t>
            </w:r>
            <w:r w:rsidRPr="00D82A0D">
              <w:rPr>
                <w:b/>
                <w:sz w:val="22"/>
                <w:szCs w:val="22"/>
                <w:lang w:val="sq-AL"/>
              </w:rPr>
              <w:t>ë</w:t>
            </w:r>
            <w:r>
              <w:rPr>
                <w:b/>
                <w:sz w:val="22"/>
                <w:szCs w:val="22"/>
                <w:lang w:val="sq-AL"/>
              </w:rPr>
              <w:t xml:space="preserve"> studimi “</w:t>
            </w:r>
            <w:r w:rsidRPr="00D82A0D">
              <w:rPr>
                <w:b/>
                <w:sz w:val="22"/>
                <w:szCs w:val="22"/>
                <w:lang w:val="sq-AL"/>
              </w:rPr>
              <w:t>Bachelor</w:t>
            </w:r>
            <w:r>
              <w:rPr>
                <w:b/>
                <w:sz w:val="22"/>
                <w:szCs w:val="22"/>
                <w:lang w:val="sq-AL"/>
              </w:rPr>
              <w:t>”</w:t>
            </w:r>
            <w:r w:rsidRPr="00D82A0D">
              <w:rPr>
                <w:b/>
                <w:sz w:val="22"/>
                <w:szCs w:val="22"/>
                <w:lang w:val="sq-AL"/>
              </w:rPr>
              <w:t xml:space="preserve"> -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Studentët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që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transferohen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nga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Universitetet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e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tjera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në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theme="minorHAnsi"/>
                <w:sz w:val="22"/>
                <w:szCs w:val="22"/>
              </w:rPr>
              <w:t>Universitetin”</w:t>
            </w:r>
            <w:r w:rsidRPr="00D82A0D">
              <w:rPr>
                <w:rFonts w:cstheme="minorHAnsi"/>
                <w:sz w:val="22"/>
                <w:szCs w:val="22"/>
              </w:rPr>
              <w:t>Luarasi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>”</w:t>
            </w:r>
            <w:r>
              <w:rPr>
                <w:rFonts w:cstheme="minorHAnsi"/>
                <w:sz w:val="22"/>
                <w:szCs w:val="22"/>
              </w:rPr>
              <w:t xml:space="preserve"> apo </w:t>
            </w:r>
            <w:proofErr w:type="spellStart"/>
            <w:r>
              <w:rPr>
                <w:rFonts w:cstheme="minorHAnsi"/>
                <w:sz w:val="22"/>
                <w:szCs w:val="22"/>
              </w:rPr>
              <w:t>fillojn</w:t>
            </w:r>
            <w:r w:rsidRPr="00D82A0D">
              <w:rPr>
                <w:rFonts w:cstheme="minorHAnsi"/>
                <w:sz w:val="22"/>
                <w:szCs w:val="22"/>
              </w:rPr>
              <w:t>ë</w:t>
            </w:r>
            <w:proofErr w:type="spellEnd"/>
            <w:r>
              <w:rPr>
                <w:rFonts w:cstheme="minorHAnsi"/>
                <w:sz w:val="22"/>
                <w:szCs w:val="22"/>
              </w:rPr>
              <w:t xml:space="preserve"> program </w:t>
            </w:r>
            <w:proofErr w:type="spellStart"/>
            <w:r>
              <w:rPr>
                <w:rFonts w:cstheme="minorHAnsi"/>
                <w:sz w:val="22"/>
                <w:szCs w:val="22"/>
              </w:rPr>
              <w:t>t</w:t>
            </w:r>
            <w:r w:rsidRPr="00D82A0D">
              <w:rPr>
                <w:rFonts w:cstheme="minorHAnsi"/>
                <w:sz w:val="22"/>
                <w:szCs w:val="22"/>
              </w:rPr>
              <w:t>ë</w:t>
            </w:r>
            <w:proofErr w:type="spellEnd"/>
            <w:r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theme="minorHAnsi"/>
                <w:sz w:val="22"/>
                <w:szCs w:val="22"/>
              </w:rPr>
              <w:t>dyt</w:t>
            </w:r>
            <w:r w:rsidRPr="00D82A0D">
              <w:rPr>
                <w:rFonts w:cstheme="minorHAnsi"/>
                <w:sz w:val="22"/>
                <w:szCs w:val="22"/>
              </w:rPr>
              <w:t>ë</w:t>
            </w:r>
            <w:proofErr w:type="spellEnd"/>
            <w:r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theme="minorHAnsi"/>
                <w:sz w:val="22"/>
                <w:szCs w:val="22"/>
              </w:rPr>
              <w:t>studimi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në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theme="minorHAnsi"/>
                <w:sz w:val="22"/>
                <w:szCs w:val="22"/>
              </w:rPr>
              <w:t>Universitetin”</w:t>
            </w:r>
            <w:r w:rsidRPr="00D82A0D">
              <w:rPr>
                <w:rFonts w:cstheme="minorHAnsi"/>
                <w:sz w:val="22"/>
                <w:szCs w:val="22"/>
              </w:rPr>
              <w:t>Luarasi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>”</w:t>
            </w:r>
          </w:p>
        </w:tc>
      </w:tr>
    </w:tbl>
    <w:p w14:paraId="7B148AB3" w14:textId="39D2D2F7" w:rsidR="00AF6D64" w:rsidRDefault="00AF6D64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p w14:paraId="67F415A9" w14:textId="77777777" w:rsidR="00C057A9" w:rsidRDefault="00C057A9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5"/>
        <w:gridCol w:w="291"/>
        <w:gridCol w:w="1489"/>
        <w:gridCol w:w="237"/>
        <w:gridCol w:w="1481"/>
        <w:gridCol w:w="245"/>
        <w:gridCol w:w="249"/>
      </w:tblGrid>
      <w:tr w:rsidR="00E4191E" w14:paraId="4AB54F78" w14:textId="77777777" w:rsidTr="00EA2D39">
        <w:trPr>
          <w:jc w:val="center"/>
        </w:trPr>
        <w:tc>
          <w:tcPr>
            <w:tcW w:w="1615" w:type="dxa"/>
            <w:shd w:val="clear" w:color="auto" w:fill="D9D9D9" w:themeFill="background1" w:themeFillShade="D9"/>
            <w:vAlign w:val="center"/>
          </w:tcPr>
          <w:p w14:paraId="60A9E87E" w14:textId="77777777" w:rsidR="00E4191E" w:rsidRPr="00CC70CB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STOMATOLOGJI</w:t>
            </w:r>
          </w:p>
        </w:tc>
        <w:tc>
          <w:tcPr>
            <w:tcW w:w="291" w:type="dxa"/>
            <w:vAlign w:val="center"/>
          </w:tcPr>
          <w:p w14:paraId="714907F5" w14:textId="77777777" w:rsidR="00E4191E" w:rsidRPr="00CC70CB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9" w:type="dxa"/>
            <w:shd w:val="clear" w:color="auto" w:fill="D9D9D9" w:themeFill="background1" w:themeFillShade="D9"/>
            <w:vAlign w:val="center"/>
          </w:tcPr>
          <w:p w14:paraId="19C32835" w14:textId="77777777" w:rsidR="00E4191E" w:rsidRPr="00CC70CB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FARMACI</w:t>
            </w:r>
          </w:p>
        </w:tc>
        <w:tc>
          <w:tcPr>
            <w:tcW w:w="237" w:type="dxa"/>
            <w:vAlign w:val="center"/>
          </w:tcPr>
          <w:p w14:paraId="6EEA49CD" w14:textId="77777777" w:rsidR="00E4191E" w:rsidRPr="00CC70CB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14:paraId="2D1E216E" w14:textId="77777777" w:rsidR="00E4191E" w:rsidRPr="00CC70CB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INFERMIERI</w:t>
            </w:r>
          </w:p>
        </w:tc>
        <w:tc>
          <w:tcPr>
            <w:tcW w:w="245" w:type="dxa"/>
            <w:vAlign w:val="center"/>
          </w:tcPr>
          <w:p w14:paraId="77F5386C" w14:textId="77777777" w:rsidR="00E4191E" w:rsidRPr="00CC70CB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249" w:type="dxa"/>
            <w:vAlign w:val="center"/>
          </w:tcPr>
          <w:p w14:paraId="158281AC" w14:textId="77777777" w:rsidR="00E4191E" w:rsidRPr="00CC70CB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</w:tr>
      <w:tr w:rsidR="00E4191E" w14:paraId="186AF497" w14:textId="77777777" w:rsidTr="00EA2D39">
        <w:trPr>
          <w:jc w:val="center"/>
        </w:trPr>
        <w:tc>
          <w:tcPr>
            <w:tcW w:w="1615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28B679F9" w14:textId="77777777" w:rsidR="00E4191E" w:rsidRPr="00EE6BF2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7B7214F4" w14:textId="77777777" w:rsidR="00E4191E" w:rsidRPr="00EE6BF2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4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91" w:type="dxa"/>
          </w:tcPr>
          <w:p w14:paraId="629ACA20" w14:textId="77777777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674926A2" w14:textId="77777777" w:rsidR="00E4191E" w:rsidRPr="00EE6BF2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7C5BFC19" w14:textId="77777777" w:rsidR="00E4191E" w:rsidRPr="00EE6BF2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37" w:type="dxa"/>
          </w:tcPr>
          <w:p w14:paraId="6FE356D2" w14:textId="77777777" w:rsidR="00E4191E" w:rsidRPr="00EE6BF2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81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7F86AD59" w14:textId="77777777" w:rsidR="00E4191E" w:rsidRPr="00EE6BF2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6CB5214C" w14:textId="77777777" w:rsidR="00E4191E" w:rsidRPr="00EE6BF2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7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45" w:type="dxa"/>
          </w:tcPr>
          <w:p w14:paraId="7BCB4516" w14:textId="77777777" w:rsidR="00E4191E" w:rsidRPr="00EE6BF2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249" w:type="dxa"/>
          </w:tcPr>
          <w:p w14:paraId="40264D29" w14:textId="77777777" w:rsidR="00E4191E" w:rsidRPr="00EE6BF2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</w:tr>
      <w:tr w:rsidR="00E4191E" w14:paraId="6F757E26" w14:textId="77777777" w:rsidTr="00EA2D39">
        <w:trPr>
          <w:jc w:val="center"/>
        </w:trPr>
        <w:tc>
          <w:tcPr>
            <w:tcW w:w="1615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5A35FE66" w14:textId="77777777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91" w:type="dxa"/>
            <w:vAlign w:val="center"/>
          </w:tcPr>
          <w:p w14:paraId="646D7C13" w14:textId="77777777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573DC9C1" w14:textId="77777777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37" w:type="dxa"/>
            <w:vAlign w:val="center"/>
          </w:tcPr>
          <w:p w14:paraId="7871DDAE" w14:textId="77777777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435263FB" w14:textId="77777777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45" w:type="dxa"/>
            <w:vAlign w:val="center"/>
          </w:tcPr>
          <w:p w14:paraId="4AD2731E" w14:textId="77777777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249" w:type="dxa"/>
            <w:vAlign w:val="center"/>
          </w:tcPr>
          <w:p w14:paraId="06972510" w14:textId="77777777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E4191E" w14:paraId="5FD77074" w14:textId="77777777" w:rsidTr="00EA2D39">
        <w:trPr>
          <w:jc w:val="center"/>
        </w:trPr>
        <w:tc>
          <w:tcPr>
            <w:tcW w:w="1615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09755F82" w14:textId="7F9299A2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</w:t>
            </w:r>
            <w:r w:rsidR="008A6A2D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91" w:type="dxa"/>
            <w:vAlign w:val="center"/>
          </w:tcPr>
          <w:p w14:paraId="76DDC0AF" w14:textId="77777777" w:rsidR="00E4191E" w:rsidRDefault="00E4191E" w:rsidP="00EA2D39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3435FE33" w14:textId="5D5AE611" w:rsidR="00E4191E" w:rsidRDefault="008A6A2D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3.000</w:t>
            </w:r>
            <w:r w:rsidR="00E4191E"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37" w:type="dxa"/>
            <w:vAlign w:val="center"/>
          </w:tcPr>
          <w:p w14:paraId="1665B17D" w14:textId="77777777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5656BC69" w14:textId="4452B68D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</w:t>
            </w:r>
            <w:r w:rsidR="008A6A2D">
              <w:rPr>
                <w:rStyle w:val="Strong"/>
                <w:rFonts w:ascii="Arial" w:hAnsi="Arial" w:cs="Arial"/>
                <w:iCs/>
                <w:color w:val="FFFFFF" w:themeColor="background1"/>
              </w:rPr>
              <w:t>400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45" w:type="dxa"/>
            <w:vAlign w:val="center"/>
          </w:tcPr>
          <w:p w14:paraId="5886E43B" w14:textId="77777777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249" w:type="dxa"/>
            <w:vAlign w:val="center"/>
          </w:tcPr>
          <w:p w14:paraId="49EE8E57" w14:textId="77777777" w:rsidR="00E4191E" w:rsidRDefault="00E4191E" w:rsidP="00EA2D39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</w:tbl>
    <w:p w14:paraId="187C1F6A" w14:textId="0ACBF954" w:rsidR="00BF739D" w:rsidRDefault="00BF739D" w:rsidP="00BF739D">
      <w:pPr>
        <w:pStyle w:val="NoSpacing"/>
        <w:jc w:val="both"/>
        <w:rPr>
          <w:b/>
          <w:bCs/>
          <w:i/>
          <w:iCs/>
          <w:sz w:val="22"/>
          <w:szCs w:val="22"/>
          <w:lang w:val="sq-AL"/>
        </w:rPr>
      </w:pPr>
    </w:p>
    <w:p w14:paraId="4E28CECD" w14:textId="77777777" w:rsidR="008C1A7D" w:rsidRDefault="008C1A7D" w:rsidP="00BF739D">
      <w:pPr>
        <w:pStyle w:val="NoSpacing"/>
        <w:jc w:val="both"/>
        <w:rPr>
          <w:b/>
          <w:bCs/>
          <w:i/>
          <w:iCs/>
          <w:sz w:val="22"/>
          <w:szCs w:val="22"/>
          <w:lang w:val="sq-AL"/>
        </w:rPr>
      </w:pPr>
    </w:p>
    <w:p w14:paraId="1F72CD3A" w14:textId="1237F4DA" w:rsidR="008A263F" w:rsidRDefault="008A263F" w:rsidP="00BF739D">
      <w:pPr>
        <w:pStyle w:val="NoSpacing"/>
        <w:jc w:val="both"/>
        <w:rPr>
          <w:b/>
          <w:bCs/>
          <w:i/>
          <w:iCs/>
          <w:sz w:val="22"/>
          <w:szCs w:val="22"/>
          <w:lang w:val="sq-AL"/>
        </w:rPr>
      </w:pPr>
    </w:p>
    <w:p w14:paraId="1D7E3837" w14:textId="418415AF" w:rsidR="008A263F" w:rsidRDefault="008A263F" w:rsidP="00BF739D">
      <w:pPr>
        <w:pStyle w:val="NoSpacing"/>
        <w:jc w:val="both"/>
        <w:rPr>
          <w:b/>
          <w:bCs/>
          <w:sz w:val="22"/>
          <w:szCs w:val="22"/>
          <w:lang w:val="sq-AL"/>
        </w:rPr>
      </w:pPr>
      <w:r>
        <w:rPr>
          <w:b/>
          <w:bCs/>
          <w:sz w:val="22"/>
          <w:szCs w:val="22"/>
          <w:lang w:val="sq-AL"/>
        </w:rPr>
        <w:t>Nr. Llogarie :</w:t>
      </w:r>
    </w:p>
    <w:p w14:paraId="191B6D77" w14:textId="4C4321C8" w:rsidR="008A263F" w:rsidRDefault="008A263F" w:rsidP="00BF739D">
      <w:pPr>
        <w:pStyle w:val="NoSpacing"/>
        <w:jc w:val="both"/>
        <w:rPr>
          <w:b/>
          <w:bCs/>
          <w:sz w:val="22"/>
          <w:szCs w:val="22"/>
          <w:lang w:val="sq-AL"/>
        </w:rPr>
      </w:pPr>
    </w:p>
    <w:tbl>
      <w:tblPr>
        <w:tblW w:w="11473" w:type="dxa"/>
        <w:tblInd w:w="-996" w:type="dxa"/>
        <w:tblLook w:val="04A0" w:firstRow="1" w:lastRow="0" w:firstColumn="1" w:lastColumn="0" w:noHBand="0" w:noVBand="1"/>
      </w:tblPr>
      <w:tblGrid>
        <w:gridCol w:w="1843"/>
        <w:gridCol w:w="1955"/>
        <w:gridCol w:w="3893"/>
        <w:gridCol w:w="2522"/>
        <w:gridCol w:w="1260"/>
      </w:tblGrid>
      <w:tr w:rsidR="008A263F" w:rsidRPr="006C3CF3" w14:paraId="756B590B" w14:textId="77777777" w:rsidTr="008A263F">
        <w:trPr>
          <w:trHeight w:val="174"/>
        </w:trPr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BE0EE0" w14:textId="77777777" w:rsidR="008A263F" w:rsidRPr="006C3CF3" w:rsidRDefault="008A263F" w:rsidP="009D6E39"/>
        </w:tc>
        <w:tc>
          <w:tcPr>
            <w:tcW w:w="19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4D9C57" w14:textId="77777777" w:rsidR="008A263F" w:rsidRPr="006C3CF3" w:rsidRDefault="008A263F" w:rsidP="009D6E39">
            <w:pPr>
              <w:jc w:val="center"/>
            </w:pPr>
          </w:p>
        </w:tc>
        <w:tc>
          <w:tcPr>
            <w:tcW w:w="38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737DD5" w14:textId="77777777" w:rsidR="008A263F" w:rsidRPr="006C3CF3" w:rsidRDefault="008A263F" w:rsidP="009D6E39">
            <w:pPr>
              <w:jc w:val="center"/>
            </w:pPr>
          </w:p>
        </w:tc>
        <w:tc>
          <w:tcPr>
            <w:tcW w:w="25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AF587A" w14:textId="77777777" w:rsidR="008A263F" w:rsidRPr="006C3CF3" w:rsidRDefault="008A263F" w:rsidP="009D6E39">
            <w:pPr>
              <w:jc w:val="center"/>
            </w:pP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E22326" w14:textId="77777777" w:rsidR="008A263F" w:rsidRPr="006C3CF3" w:rsidRDefault="008A263F" w:rsidP="009D6E39">
            <w:pPr>
              <w:jc w:val="center"/>
            </w:pPr>
          </w:p>
        </w:tc>
      </w:tr>
      <w:tr w:rsidR="008A263F" w:rsidRPr="006C3CF3" w14:paraId="2D0BBFDC" w14:textId="77777777" w:rsidTr="008A263F">
        <w:trPr>
          <w:trHeight w:val="54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243FEF2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</w:pP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Emri</w:t>
            </w:r>
            <w:proofErr w:type="spellEnd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 </w:t>
            </w: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i</w:t>
            </w:r>
            <w:proofErr w:type="spellEnd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 </w:t>
            </w: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bankës</w:t>
            </w:r>
            <w:proofErr w:type="spellEnd"/>
          </w:p>
        </w:tc>
        <w:tc>
          <w:tcPr>
            <w:tcW w:w="19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5985ECE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SWIFT</w:t>
            </w:r>
          </w:p>
        </w:tc>
        <w:tc>
          <w:tcPr>
            <w:tcW w:w="3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179FD51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IBAN</w:t>
            </w:r>
          </w:p>
        </w:tc>
        <w:tc>
          <w:tcPr>
            <w:tcW w:w="25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FF80F9F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</w:pP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Lloji</w:t>
            </w:r>
            <w:proofErr w:type="spellEnd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 </w:t>
            </w: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i</w:t>
            </w:r>
            <w:proofErr w:type="spellEnd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 </w:t>
            </w: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Llogarisë</w:t>
            </w:r>
            <w:proofErr w:type="spellEnd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 Bankar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A7C4911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</w:pP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Lloji</w:t>
            </w:r>
            <w:proofErr w:type="spellEnd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 </w:t>
            </w: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i</w:t>
            </w:r>
            <w:proofErr w:type="spellEnd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 </w:t>
            </w: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monedhës</w:t>
            </w:r>
            <w:proofErr w:type="spellEnd"/>
          </w:p>
        </w:tc>
      </w:tr>
      <w:tr w:rsidR="008A263F" w:rsidRPr="006C3CF3" w14:paraId="1B56C28B" w14:textId="77777777" w:rsidTr="008A263F">
        <w:trPr>
          <w:trHeight w:val="174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CC149E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Banka </w:t>
            </w: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Kombëtare</w:t>
            </w:r>
            <w:proofErr w:type="spellEnd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 </w:t>
            </w: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Tregtare</w:t>
            </w:r>
            <w:proofErr w:type="spellEnd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 (BKT)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3FC5FE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NCBAALTX</w:t>
            </w:r>
          </w:p>
        </w:tc>
        <w:tc>
          <w:tcPr>
            <w:tcW w:w="3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9B7DE2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AL7020511014001216CLPRCLALLY</w:t>
            </w:r>
          </w:p>
        </w:tc>
        <w:tc>
          <w:tcPr>
            <w:tcW w:w="25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39346D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 xml:space="preserve">BIZ, </w:t>
            </w:r>
            <w:proofErr w:type="spellStart"/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Llogari</w:t>
            </w:r>
            <w:proofErr w:type="spellEnd"/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 xml:space="preserve"> e Biznesi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CEDAD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Lek</w:t>
            </w:r>
          </w:p>
        </w:tc>
      </w:tr>
      <w:tr w:rsidR="008A263F" w:rsidRPr="006C3CF3" w14:paraId="5CF5E459" w14:textId="77777777" w:rsidTr="008A263F">
        <w:trPr>
          <w:trHeight w:val="174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7206EA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Banka </w:t>
            </w: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Kombëtare</w:t>
            </w:r>
            <w:proofErr w:type="spellEnd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 </w:t>
            </w:r>
            <w:proofErr w:type="spellStart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Tregtare</w:t>
            </w:r>
            <w:proofErr w:type="spellEnd"/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 xml:space="preserve"> (BKT)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03698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NCBAALTX</w:t>
            </w:r>
          </w:p>
        </w:tc>
        <w:tc>
          <w:tcPr>
            <w:tcW w:w="3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BB3B29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AL4820511014001216CLPRCFEURU</w:t>
            </w:r>
          </w:p>
        </w:tc>
        <w:tc>
          <w:tcPr>
            <w:tcW w:w="25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D97AD9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 xml:space="preserve">BIZ, </w:t>
            </w:r>
            <w:proofErr w:type="spellStart"/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Llogari</w:t>
            </w:r>
            <w:proofErr w:type="spellEnd"/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 xml:space="preserve"> e Biznesi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4AA057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Eur</w:t>
            </w:r>
          </w:p>
        </w:tc>
      </w:tr>
      <w:tr w:rsidR="008A263F" w:rsidRPr="006C3CF3" w14:paraId="2C82E82C" w14:textId="77777777" w:rsidTr="008A263F">
        <w:trPr>
          <w:trHeight w:val="174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4613C1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CREDINS bank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70C2C1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CDISALTR</w:t>
            </w:r>
          </w:p>
        </w:tc>
        <w:tc>
          <w:tcPr>
            <w:tcW w:w="3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EC58AE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AL93212110090000000000311311</w:t>
            </w:r>
          </w:p>
        </w:tc>
        <w:tc>
          <w:tcPr>
            <w:tcW w:w="25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12DAB6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 xml:space="preserve">BIZ, </w:t>
            </w:r>
            <w:proofErr w:type="spellStart"/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Llogari</w:t>
            </w:r>
            <w:proofErr w:type="spellEnd"/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 xml:space="preserve"> e Biznesi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5D473F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Lek</w:t>
            </w:r>
          </w:p>
        </w:tc>
      </w:tr>
      <w:tr w:rsidR="008A263F" w:rsidRPr="006C3CF3" w14:paraId="38C8D0D2" w14:textId="77777777" w:rsidTr="008A263F">
        <w:trPr>
          <w:trHeight w:val="174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11A0E0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CREDINS bank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557065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CDISALTR</w:t>
            </w:r>
          </w:p>
        </w:tc>
        <w:tc>
          <w:tcPr>
            <w:tcW w:w="3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C57CF3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AL67212110090000000000476000</w:t>
            </w:r>
          </w:p>
        </w:tc>
        <w:tc>
          <w:tcPr>
            <w:tcW w:w="25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576133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 xml:space="preserve">BIZ, </w:t>
            </w:r>
            <w:proofErr w:type="spellStart"/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Llogari</w:t>
            </w:r>
            <w:proofErr w:type="spellEnd"/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 xml:space="preserve"> e Biznesi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38D178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Eur</w:t>
            </w:r>
          </w:p>
        </w:tc>
      </w:tr>
      <w:tr w:rsidR="008A263F" w:rsidRPr="006C3CF3" w14:paraId="1CA352BE" w14:textId="77777777" w:rsidTr="008A263F">
        <w:trPr>
          <w:trHeight w:val="174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FFD52B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iCs/>
                <w:color w:val="222222"/>
                <w:sz w:val="18"/>
                <w:szCs w:val="18"/>
              </w:rPr>
              <w:t>Intesa San Paolo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19409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USALALTRXXX</w:t>
            </w:r>
          </w:p>
        </w:tc>
        <w:tc>
          <w:tcPr>
            <w:tcW w:w="3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B8E6B3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AL71208110080000021068035301</w:t>
            </w:r>
          </w:p>
        </w:tc>
        <w:tc>
          <w:tcPr>
            <w:tcW w:w="25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773B2B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 xml:space="preserve">BIZ, </w:t>
            </w:r>
            <w:proofErr w:type="spellStart"/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Llogari</w:t>
            </w:r>
            <w:proofErr w:type="spellEnd"/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 xml:space="preserve"> e Biznesi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25A7CF" w14:textId="77777777" w:rsidR="008A263F" w:rsidRPr="008A263F" w:rsidRDefault="008A263F" w:rsidP="008A263F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</w:pPr>
            <w:r w:rsidRPr="008A263F"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  <w:sz w:val="18"/>
                <w:szCs w:val="18"/>
              </w:rPr>
              <w:t>Eur</w:t>
            </w:r>
          </w:p>
        </w:tc>
      </w:tr>
    </w:tbl>
    <w:p w14:paraId="4673CE4C" w14:textId="67EE8565" w:rsidR="008A263F" w:rsidRDefault="008A263F" w:rsidP="00BF739D">
      <w:pPr>
        <w:pStyle w:val="NoSpacing"/>
        <w:jc w:val="both"/>
        <w:rPr>
          <w:b/>
          <w:sz w:val="22"/>
          <w:szCs w:val="22"/>
          <w:lang w:val="sq-AL"/>
        </w:rPr>
      </w:pPr>
    </w:p>
    <w:p w14:paraId="684C271D" w14:textId="7D9D2254" w:rsidR="008C1A7D" w:rsidRPr="008A263F" w:rsidRDefault="008C1A7D" w:rsidP="00BF739D">
      <w:pPr>
        <w:pStyle w:val="NoSpacing"/>
        <w:jc w:val="both"/>
        <w:rPr>
          <w:b/>
          <w:sz w:val="22"/>
          <w:szCs w:val="22"/>
          <w:lang w:val="sq-AL"/>
        </w:rPr>
      </w:pPr>
    </w:p>
    <w:sectPr w:rsidR="008C1A7D" w:rsidRPr="008A263F" w:rsidSect="001A4618">
      <w:headerReference w:type="default" r:id="rId7"/>
      <w:headerReference w:type="first" r:id="rId8"/>
      <w:pgSz w:w="12240" w:h="15840"/>
      <w:pgMar w:top="1440" w:right="1440" w:bottom="450" w:left="1440" w:header="180" w:footer="40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968235" w14:textId="77777777" w:rsidR="00105FF5" w:rsidRDefault="00105FF5" w:rsidP="00090CAD">
      <w:r>
        <w:separator/>
      </w:r>
    </w:p>
  </w:endnote>
  <w:endnote w:type="continuationSeparator" w:id="0">
    <w:p w14:paraId="67C365FF" w14:textId="77777777" w:rsidR="00105FF5" w:rsidRDefault="00105FF5" w:rsidP="00090C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2F4261" w14:textId="77777777" w:rsidR="00105FF5" w:rsidRDefault="00105FF5" w:rsidP="00090CAD">
      <w:r>
        <w:separator/>
      </w:r>
    </w:p>
  </w:footnote>
  <w:footnote w:type="continuationSeparator" w:id="0">
    <w:p w14:paraId="09EA24F9" w14:textId="77777777" w:rsidR="00105FF5" w:rsidRDefault="00105FF5" w:rsidP="00090CA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35A56E" w14:textId="159E2848" w:rsidR="00090CAD" w:rsidRDefault="00617128" w:rsidP="00090CAD">
    <w:pPr>
      <w:pStyle w:val="Header"/>
      <w:jc w:val="center"/>
    </w:pPr>
    <w:r>
      <w:object w:dxaOrig="6523" w:dyaOrig="2972" w14:anchorId="71C0052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22pt;height:55.85pt">
          <v:imagedata r:id="rId1" o:title=""/>
        </v:shape>
        <o:OLEObject Type="Embed" ProgID="Visio.Drawing.15" ShapeID="_x0000_i1025" DrawAspect="Content" ObjectID="_1745923807" r:id="rId2"/>
      </w:obje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C613CE" w14:textId="6CA2902B" w:rsidR="002A5299" w:rsidRDefault="00B44DFE" w:rsidP="002A5299">
    <w:pPr>
      <w:pStyle w:val="Header"/>
      <w:jc w:val="center"/>
    </w:pPr>
    <w:r w:rsidRPr="00896F53">
      <w:rPr>
        <w:noProof/>
      </w:rPr>
      <w:drawing>
        <wp:inline distT="0" distB="0" distL="0" distR="0" wp14:anchorId="3381C532" wp14:editId="1476E782">
          <wp:extent cx="1545175" cy="1200647"/>
          <wp:effectExtent l="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6874" cy="1217508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E03E57"/>
    <w:multiLevelType w:val="hybridMultilevel"/>
    <w:tmpl w:val="C67622A0"/>
    <w:lvl w:ilvl="0" w:tplc="3356E9D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522B8F"/>
    <w:multiLevelType w:val="hybridMultilevel"/>
    <w:tmpl w:val="4FCEE4AA"/>
    <w:lvl w:ilvl="0" w:tplc="F4063B66">
      <w:start w:val="1"/>
      <w:numFmt w:val="upperLetter"/>
      <w:lvlText w:val="%1."/>
      <w:lvlJc w:val="left"/>
      <w:pPr>
        <w:ind w:left="720" w:hanging="360"/>
      </w:pPr>
      <w:rPr>
        <w:rFonts w:hint="default"/>
        <w:b/>
        <w:color w:val="2F5496" w:themeColor="accent1" w:themeShade="B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D737593"/>
    <w:multiLevelType w:val="hybridMultilevel"/>
    <w:tmpl w:val="C67622A0"/>
    <w:lvl w:ilvl="0" w:tplc="3356E9D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4F0305B"/>
    <w:multiLevelType w:val="hybridMultilevel"/>
    <w:tmpl w:val="95F0C5F0"/>
    <w:lvl w:ilvl="0" w:tplc="8830370C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54CE"/>
    <w:rsid w:val="00003A87"/>
    <w:rsid w:val="000041D1"/>
    <w:rsid w:val="00004442"/>
    <w:rsid w:val="00010C8C"/>
    <w:rsid w:val="00021A1F"/>
    <w:rsid w:val="000350A1"/>
    <w:rsid w:val="0005180C"/>
    <w:rsid w:val="00057492"/>
    <w:rsid w:val="00087E02"/>
    <w:rsid w:val="00090CAD"/>
    <w:rsid w:val="000A319C"/>
    <w:rsid w:val="000A52F7"/>
    <w:rsid w:val="000C4032"/>
    <w:rsid w:val="000C52CD"/>
    <w:rsid w:val="000E54CE"/>
    <w:rsid w:val="000F7FD2"/>
    <w:rsid w:val="00102FC0"/>
    <w:rsid w:val="00105FF5"/>
    <w:rsid w:val="00115502"/>
    <w:rsid w:val="001255AE"/>
    <w:rsid w:val="001533B4"/>
    <w:rsid w:val="00161C27"/>
    <w:rsid w:val="001666CF"/>
    <w:rsid w:val="001945B9"/>
    <w:rsid w:val="001A1EC2"/>
    <w:rsid w:val="001A4618"/>
    <w:rsid w:val="001A6700"/>
    <w:rsid w:val="001B1AFF"/>
    <w:rsid w:val="001D37FA"/>
    <w:rsid w:val="001D3E13"/>
    <w:rsid w:val="0020586F"/>
    <w:rsid w:val="00213970"/>
    <w:rsid w:val="002140F6"/>
    <w:rsid w:val="00216C36"/>
    <w:rsid w:val="00244B56"/>
    <w:rsid w:val="002573F6"/>
    <w:rsid w:val="002637A9"/>
    <w:rsid w:val="00266734"/>
    <w:rsid w:val="00290436"/>
    <w:rsid w:val="002A5299"/>
    <w:rsid w:val="002B4B18"/>
    <w:rsid w:val="002B76CA"/>
    <w:rsid w:val="002D77B0"/>
    <w:rsid w:val="002D7E40"/>
    <w:rsid w:val="002E22C5"/>
    <w:rsid w:val="002F539A"/>
    <w:rsid w:val="00346BA0"/>
    <w:rsid w:val="0036336F"/>
    <w:rsid w:val="00367F5C"/>
    <w:rsid w:val="00372643"/>
    <w:rsid w:val="003735B3"/>
    <w:rsid w:val="0039030A"/>
    <w:rsid w:val="00394371"/>
    <w:rsid w:val="003C12E8"/>
    <w:rsid w:val="003D5EBF"/>
    <w:rsid w:val="003E1990"/>
    <w:rsid w:val="003F01C9"/>
    <w:rsid w:val="003F47E2"/>
    <w:rsid w:val="00400529"/>
    <w:rsid w:val="00411E87"/>
    <w:rsid w:val="004229B1"/>
    <w:rsid w:val="004723C9"/>
    <w:rsid w:val="00480977"/>
    <w:rsid w:val="00497D32"/>
    <w:rsid w:val="004A31AE"/>
    <w:rsid w:val="004A4D95"/>
    <w:rsid w:val="004A786D"/>
    <w:rsid w:val="004B170E"/>
    <w:rsid w:val="004B3D77"/>
    <w:rsid w:val="004D02E1"/>
    <w:rsid w:val="004D127A"/>
    <w:rsid w:val="004E6DB3"/>
    <w:rsid w:val="004F03DE"/>
    <w:rsid w:val="004F53DC"/>
    <w:rsid w:val="004F68B4"/>
    <w:rsid w:val="00510E77"/>
    <w:rsid w:val="00512E61"/>
    <w:rsid w:val="0051341A"/>
    <w:rsid w:val="00551E5C"/>
    <w:rsid w:val="00567A00"/>
    <w:rsid w:val="005830CD"/>
    <w:rsid w:val="00592075"/>
    <w:rsid w:val="00597F23"/>
    <w:rsid w:val="005B3310"/>
    <w:rsid w:val="005B6A54"/>
    <w:rsid w:val="005C15BA"/>
    <w:rsid w:val="005C23F6"/>
    <w:rsid w:val="005F3F44"/>
    <w:rsid w:val="005F6482"/>
    <w:rsid w:val="00611410"/>
    <w:rsid w:val="00617128"/>
    <w:rsid w:val="0061740B"/>
    <w:rsid w:val="00620280"/>
    <w:rsid w:val="0068631C"/>
    <w:rsid w:val="0069760F"/>
    <w:rsid w:val="006B7009"/>
    <w:rsid w:val="006C0D8E"/>
    <w:rsid w:val="006C6B15"/>
    <w:rsid w:val="006D5B30"/>
    <w:rsid w:val="00714D8C"/>
    <w:rsid w:val="00716922"/>
    <w:rsid w:val="00723A17"/>
    <w:rsid w:val="00724620"/>
    <w:rsid w:val="00742B89"/>
    <w:rsid w:val="00752107"/>
    <w:rsid w:val="00753226"/>
    <w:rsid w:val="00775C51"/>
    <w:rsid w:val="0077669C"/>
    <w:rsid w:val="007778D4"/>
    <w:rsid w:val="00782DAD"/>
    <w:rsid w:val="007C31CD"/>
    <w:rsid w:val="007C441E"/>
    <w:rsid w:val="007D161F"/>
    <w:rsid w:val="007E7252"/>
    <w:rsid w:val="0080218D"/>
    <w:rsid w:val="00811C69"/>
    <w:rsid w:val="008173A3"/>
    <w:rsid w:val="008508C1"/>
    <w:rsid w:val="00877E14"/>
    <w:rsid w:val="008A263F"/>
    <w:rsid w:val="008A6A2D"/>
    <w:rsid w:val="008C1A7D"/>
    <w:rsid w:val="008D265D"/>
    <w:rsid w:val="008D2D50"/>
    <w:rsid w:val="00911E1A"/>
    <w:rsid w:val="00925586"/>
    <w:rsid w:val="0093793B"/>
    <w:rsid w:val="009419C0"/>
    <w:rsid w:val="0094641A"/>
    <w:rsid w:val="009870EC"/>
    <w:rsid w:val="009A3698"/>
    <w:rsid w:val="009B5EF1"/>
    <w:rsid w:val="009C3FB6"/>
    <w:rsid w:val="009F597B"/>
    <w:rsid w:val="00A032B8"/>
    <w:rsid w:val="00A2402F"/>
    <w:rsid w:val="00A268F2"/>
    <w:rsid w:val="00A2768C"/>
    <w:rsid w:val="00A61F7B"/>
    <w:rsid w:val="00A668A8"/>
    <w:rsid w:val="00A7288F"/>
    <w:rsid w:val="00A82555"/>
    <w:rsid w:val="00A945FE"/>
    <w:rsid w:val="00A94E50"/>
    <w:rsid w:val="00AA2910"/>
    <w:rsid w:val="00AA419D"/>
    <w:rsid w:val="00AB69ED"/>
    <w:rsid w:val="00AC0913"/>
    <w:rsid w:val="00AE0D25"/>
    <w:rsid w:val="00AF6D64"/>
    <w:rsid w:val="00B006F0"/>
    <w:rsid w:val="00B04CE5"/>
    <w:rsid w:val="00B103D6"/>
    <w:rsid w:val="00B12D9A"/>
    <w:rsid w:val="00B26E2A"/>
    <w:rsid w:val="00B2700D"/>
    <w:rsid w:val="00B44DFE"/>
    <w:rsid w:val="00BA29DF"/>
    <w:rsid w:val="00BA5578"/>
    <w:rsid w:val="00BA7435"/>
    <w:rsid w:val="00BB6961"/>
    <w:rsid w:val="00BC0B6A"/>
    <w:rsid w:val="00BC41F0"/>
    <w:rsid w:val="00BE6971"/>
    <w:rsid w:val="00BF4CB6"/>
    <w:rsid w:val="00BF739D"/>
    <w:rsid w:val="00C01738"/>
    <w:rsid w:val="00C057A9"/>
    <w:rsid w:val="00C058F2"/>
    <w:rsid w:val="00C36B04"/>
    <w:rsid w:val="00C46D6C"/>
    <w:rsid w:val="00C47182"/>
    <w:rsid w:val="00C60A71"/>
    <w:rsid w:val="00C62E5E"/>
    <w:rsid w:val="00C70D7F"/>
    <w:rsid w:val="00C77380"/>
    <w:rsid w:val="00C777AA"/>
    <w:rsid w:val="00C909C8"/>
    <w:rsid w:val="00CA1790"/>
    <w:rsid w:val="00CA7EC1"/>
    <w:rsid w:val="00CB11B0"/>
    <w:rsid w:val="00CB37F2"/>
    <w:rsid w:val="00CC70CB"/>
    <w:rsid w:val="00CD65D9"/>
    <w:rsid w:val="00CD708F"/>
    <w:rsid w:val="00CE5554"/>
    <w:rsid w:val="00CE7CC5"/>
    <w:rsid w:val="00D268F8"/>
    <w:rsid w:val="00D45D3A"/>
    <w:rsid w:val="00D47939"/>
    <w:rsid w:val="00D5225F"/>
    <w:rsid w:val="00D61C2E"/>
    <w:rsid w:val="00D63CD1"/>
    <w:rsid w:val="00D730CA"/>
    <w:rsid w:val="00D735AE"/>
    <w:rsid w:val="00DB7E9F"/>
    <w:rsid w:val="00DD75CD"/>
    <w:rsid w:val="00DF653E"/>
    <w:rsid w:val="00E11C80"/>
    <w:rsid w:val="00E1762F"/>
    <w:rsid w:val="00E20255"/>
    <w:rsid w:val="00E210C5"/>
    <w:rsid w:val="00E279E4"/>
    <w:rsid w:val="00E4191E"/>
    <w:rsid w:val="00E82A31"/>
    <w:rsid w:val="00E84B24"/>
    <w:rsid w:val="00E96284"/>
    <w:rsid w:val="00EC1474"/>
    <w:rsid w:val="00EC35EF"/>
    <w:rsid w:val="00EE4510"/>
    <w:rsid w:val="00EE4DAC"/>
    <w:rsid w:val="00EE574A"/>
    <w:rsid w:val="00EF11EB"/>
    <w:rsid w:val="00EF5BAB"/>
    <w:rsid w:val="00F00381"/>
    <w:rsid w:val="00F324A0"/>
    <w:rsid w:val="00F43CAC"/>
    <w:rsid w:val="00F469C5"/>
    <w:rsid w:val="00F6241A"/>
    <w:rsid w:val="00F6736E"/>
    <w:rsid w:val="00F95596"/>
    <w:rsid w:val="00F9729C"/>
    <w:rsid w:val="00FC404E"/>
    <w:rsid w:val="00FD1B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B558C1E"/>
  <w15:chartTrackingRefBased/>
  <w15:docId w15:val="{23E9E60E-BC0B-48DE-BDBB-FE3905C8B1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E54C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el-GR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A5299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val="it-IT" w:eastAsia="it-IT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0E54C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el-GR"/>
    </w:rPr>
  </w:style>
  <w:style w:type="table" w:styleId="TableGrid">
    <w:name w:val="Table Grid"/>
    <w:basedOn w:val="TableNormal"/>
    <w:uiPriority w:val="39"/>
    <w:rsid w:val="000E54C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090CA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90CAD"/>
    <w:rPr>
      <w:rFonts w:ascii="Times New Roman" w:eastAsia="Times New Roman" w:hAnsi="Times New Roman" w:cs="Times New Roman"/>
      <w:sz w:val="20"/>
      <w:szCs w:val="20"/>
      <w:lang w:val="en-GB" w:eastAsia="el-GR"/>
    </w:rPr>
  </w:style>
  <w:style w:type="paragraph" w:styleId="Footer">
    <w:name w:val="footer"/>
    <w:basedOn w:val="Normal"/>
    <w:link w:val="FooterChar"/>
    <w:uiPriority w:val="99"/>
    <w:unhideWhenUsed/>
    <w:rsid w:val="00090CA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90CAD"/>
    <w:rPr>
      <w:rFonts w:ascii="Times New Roman" w:eastAsia="Times New Roman" w:hAnsi="Times New Roman" w:cs="Times New Roman"/>
      <w:sz w:val="20"/>
      <w:szCs w:val="20"/>
      <w:lang w:val="en-GB" w:eastAsia="el-GR"/>
    </w:rPr>
  </w:style>
  <w:style w:type="character" w:customStyle="1" w:styleId="NoSpacingChar">
    <w:name w:val="No Spacing Char"/>
    <w:basedOn w:val="DefaultParagraphFont"/>
    <w:link w:val="NoSpacing"/>
    <w:uiPriority w:val="1"/>
    <w:rsid w:val="002A5299"/>
    <w:rPr>
      <w:rFonts w:ascii="Times New Roman" w:eastAsia="Times New Roman" w:hAnsi="Times New Roman" w:cs="Times New Roman"/>
      <w:sz w:val="20"/>
      <w:szCs w:val="20"/>
      <w:lang w:val="en-GB" w:eastAsia="el-GR"/>
    </w:rPr>
  </w:style>
  <w:style w:type="character" w:customStyle="1" w:styleId="Heading4Char">
    <w:name w:val="Heading 4 Char"/>
    <w:basedOn w:val="DefaultParagraphFont"/>
    <w:link w:val="Heading4"/>
    <w:uiPriority w:val="9"/>
    <w:rsid w:val="002A5299"/>
    <w:rPr>
      <w:rFonts w:ascii="Calibri" w:eastAsia="Times New Roman" w:hAnsi="Calibri" w:cs="Times New Roman"/>
      <w:b/>
      <w:bCs/>
      <w:sz w:val="28"/>
      <w:szCs w:val="28"/>
      <w:lang w:val="it-IT" w:eastAsia="it-I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F6482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F6482"/>
    <w:rPr>
      <w:rFonts w:ascii="Segoe UI" w:eastAsia="Times New Roman" w:hAnsi="Segoe UI" w:cs="Segoe UI"/>
      <w:sz w:val="18"/>
      <w:szCs w:val="18"/>
      <w:lang w:val="en-GB" w:eastAsia="el-GR"/>
    </w:rPr>
  </w:style>
  <w:style w:type="paragraph" w:styleId="ListParagraph">
    <w:name w:val="List Paragraph"/>
    <w:basedOn w:val="Normal"/>
    <w:uiPriority w:val="34"/>
    <w:qFormat/>
    <w:rsid w:val="00AA419D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character" w:styleId="Strong">
    <w:name w:val="Strong"/>
    <w:basedOn w:val="DefaultParagraphFont"/>
    <w:uiPriority w:val="22"/>
    <w:qFormat/>
    <w:rsid w:val="00AA419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95</Words>
  <Characters>2258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oBuxheli</dc:creator>
  <cp:keywords/>
  <dc:description/>
  <cp:lastModifiedBy>Burimet Njerëzore U. Luarasi</cp:lastModifiedBy>
  <cp:revision>2</cp:revision>
  <cp:lastPrinted>2019-07-31T06:57:00Z</cp:lastPrinted>
  <dcterms:created xsi:type="dcterms:W3CDTF">2023-05-18T12:04:00Z</dcterms:created>
  <dcterms:modified xsi:type="dcterms:W3CDTF">2023-05-18T12:04:00Z</dcterms:modified>
</cp:coreProperties>
</file>